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B4B70AE" w:rsidR="001E41F3" w:rsidRDefault="001E41F3">
      <w:pPr>
        <w:pStyle w:val="CRCoverPage"/>
        <w:tabs>
          <w:tab w:val="right" w:pos="9639"/>
        </w:tabs>
        <w:spacing w:after="0"/>
        <w:rPr>
          <w:b/>
          <w:i/>
          <w:noProof/>
          <w:sz w:val="28"/>
        </w:rPr>
      </w:pPr>
      <w:r>
        <w:rPr>
          <w:b/>
          <w:noProof/>
          <w:sz w:val="24"/>
        </w:rPr>
        <w:t>3GPP TSG-</w:t>
      </w:r>
      <w:fldSimple w:instr=" DOCPROPERTY  TSG/WGRef  \* MERGEFORMAT ">
        <w:r w:rsidR="00022C55" w:rsidRPr="00022C55">
          <w:rPr>
            <w:b/>
            <w:noProof/>
            <w:sz w:val="24"/>
          </w:rPr>
          <w:t>SA4</w:t>
        </w:r>
      </w:fldSimple>
      <w:r w:rsidR="00C66BA2">
        <w:rPr>
          <w:b/>
          <w:noProof/>
          <w:sz w:val="24"/>
        </w:rPr>
        <w:t xml:space="preserve"> </w:t>
      </w:r>
      <w:r>
        <w:rPr>
          <w:b/>
          <w:noProof/>
          <w:sz w:val="24"/>
        </w:rPr>
        <w:t>Meeting #</w:t>
      </w:r>
      <w:fldSimple w:instr=" DOCPROPERTY  MtgSeq  \* MERGEFORMAT ">
        <w:r w:rsidR="00022C55" w:rsidRPr="00022C55">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022C55" w:rsidRPr="00022C55">
          <w:rPr>
            <w:b/>
            <w:i/>
            <w:noProof/>
            <w:sz w:val="28"/>
          </w:rPr>
          <w:t>S4-250021</w:t>
        </w:r>
      </w:fldSimple>
    </w:p>
    <w:p w14:paraId="7CB45193" w14:textId="6847EF06" w:rsidR="001E41F3" w:rsidRDefault="00022C55" w:rsidP="007B3A2B">
      <w:pPr>
        <w:pStyle w:val="CRCoverPage"/>
        <w:tabs>
          <w:tab w:val="right" w:pos="9639"/>
        </w:tabs>
        <w:outlineLvl w:val="0"/>
        <w:rPr>
          <w:b/>
          <w:noProof/>
          <w:sz w:val="24"/>
        </w:rPr>
      </w:pPr>
      <w:r>
        <w:fldChar w:fldCharType="begin"/>
      </w:r>
      <w:r>
        <w:instrText xml:space="preserve"> DOCPROPERTY  Location  \* MERGEFORMAT </w:instrText>
      </w:r>
      <w:r>
        <w:fldChar w:fldCharType="separate"/>
      </w:r>
      <w:r w:rsidRPr="00022C55">
        <w:rPr>
          <w:b/>
          <w:noProof/>
          <w:sz w:val="24"/>
        </w:rPr>
        <w:t>Geneva</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022C55">
          <w:rPr>
            <w:b/>
            <w:noProof/>
            <w:sz w:val="24"/>
          </w:rPr>
          <w:t>17th Feb 2025</w:t>
        </w:r>
      </w:fldSimple>
      <w:r w:rsidR="00547111">
        <w:rPr>
          <w:b/>
          <w:noProof/>
          <w:sz w:val="24"/>
        </w:rPr>
        <w:t xml:space="preserve"> - </w:t>
      </w:r>
      <w:fldSimple w:instr=" DOCPROPERTY  EndDate  \* MERGEFORMAT ">
        <w:r w:rsidRPr="00022C55">
          <w:rPr>
            <w:b/>
            <w:noProof/>
            <w:sz w:val="24"/>
          </w:rPr>
          <w:t>21st Feb 2025</w:t>
        </w:r>
      </w:fldSimple>
      <w:r w:rsidR="00535564">
        <w:rPr>
          <w:b/>
          <w:noProof/>
          <w:sz w:val="24"/>
        </w:rPr>
        <w:tab/>
      </w:r>
      <w:r w:rsidR="00535564" w:rsidRPr="007B3A2B">
        <w:rPr>
          <w:bCs/>
          <w:noProof/>
          <w:sz w:val="24"/>
        </w:rPr>
        <w:t>revision of S4aI2500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66F6F2" w:rsidR="001E41F3" w:rsidRPr="00410371" w:rsidRDefault="00022C55" w:rsidP="00E13F3D">
            <w:pPr>
              <w:pStyle w:val="CRCoverPage"/>
              <w:spacing w:after="0"/>
              <w:jc w:val="right"/>
              <w:rPr>
                <w:b/>
                <w:noProof/>
                <w:sz w:val="28"/>
              </w:rPr>
            </w:pPr>
            <w:fldSimple w:instr=" DOCPROPERTY  Spec#  \* MERGEFORMAT ">
              <w:r w:rsidRPr="00022C55">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317C82" w:rsidR="001E41F3" w:rsidRPr="00410371" w:rsidRDefault="00022C55" w:rsidP="00547111">
            <w:pPr>
              <w:pStyle w:val="CRCoverPage"/>
              <w:spacing w:after="0"/>
              <w:rPr>
                <w:noProof/>
              </w:rPr>
            </w:pPr>
            <w:fldSimple w:instr=" DOCPROPERTY  Cr#  \* MERGEFORMAT ">
              <w:r w:rsidRPr="00022C55">
                <w:rPr>
                  <w:b/>
                  <w:noProof/>
                  <w:sz w:val="28"/>
                </w:rPr>
                <w:t>01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E60C0E" w:rsidR="001E41F3" w:rsidRPr="00410371" w:rsidRDefault="00022C55" w:rsidP="00E13F3D">
            <w:pPr>
              <w:pStyle w:val="CRCoverPage"/>
              <w:spacing w:after="0"/>
              <w:jc w:val="center"/>
              <w:rPr>
                <w:b/>
                <w:noProof/>
              </w:rPr>
            </w:pPr>
            <w:fldSimple w:instr=" DOCPROPERTY  Revision  \* MERGEFORMAT ">
              <w:r w:rsidRPr="00022C55">
                <w:rPr>
                  <w:b/>
                  <w:noProof/>
                  <w:sz w:val="28"/>
                </w:rPr>
                <w:t>4</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53F651" w:rsidR="001E41F3" w:rsidRPr="00410371" w:rsidRDefault="00022C55">
            <w:pPr>
              <w:pStyle w:val="CRCoverPage"/>
              <w:spacing w:after="0"/>
              <w:jc w:val="center"/>
              <w:rPr>
                <w:noProof/>
                <w:sz w:val="28"/>
              </w:rPr>
            </w:pPr>
            <w:fldSimple w:instr=" DOCPROPERTY  Version  \* MERGEFORMAT ">
              <w:r w:rsidRPr="00022C55">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17A1632"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9A25D5" w:rsidR="00F25D98" w:rsidRDefault="00022C5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DAA4461" w:rsidR="00F25D98" w:rsidRDefault="00022C5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4C6E04" w:rsidR="001E41F3" w:rsidRDefault="00022C55">
            <w:pPr>
              <w:pStyle w:val="CRCoverPage"/>
              <w:spacing w:after="0"/>
              <w:ind w:left="100"/>
              <w:rPr>
                <w:noProof/>
              </w:rPr>
            </w:pPr>
            <w:fldSimple w:instr=" DOCPROPERTY  CrTitle  \* MERGEFORMAT ">
              <w:r>
                <w:t>[AMD-ARCH-MED] Common Client Metadat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281E43" w:rsidR="001E41F3" w:rsidRDefault="00022C55">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91DF543" w:rsidR="001E41F3" w:rsidRDefault="00022C5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FBD7DD" w:rsidR="001E41F3" w:rsidRDefault="00022C55">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A0FD92" w:rsidR="001E41F3" w:rsidRDefault="00022C55">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0E7E5D8" w:rsidR="001E41F3" w:rsidRDefault="00022C55" w:rsidP="00D24991">
            <w:pPr>
              <w:pStyle w:val="CRCoverPage"/>
              <w:spacing w:after="0"/>
              <w:ind w:left="100" w:right="-609"/>
              <w:rPr>
                <w:b/>
                <w:noProof/>
              </w:rPr>
            </w:pPr>
            <w:fldSimple w:instr=" DOCPROPERTY  Cat  \* MERGEFORMAT ">
              <w:r w:rsidRPr="00022C5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362AA8" w:rsidR="001E41F3" w:rsidRDefault="00022C55">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EE47646"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162BC" w14:paraId="1256F52C" w14:textId="77777777" w:rsidTr="00547111">
        <w:tc>
          <w:tcPr>
            <w:tcW w:w="2694" w:type="dxa"/>
            <w:gridSpan w:val="2"/>
            <w:tcBorders>
              <w:top w:val="single" w:sz="4" w:space="0" w:color="auto"/>
              <w:left w:val="single" w:sz="4" w:space="0" w:color="auto"/>
            </w:tcBorders>
          </w:tcPr>
          <w:p w14:paraId="52C87DB0" w14:textId="77777777" w:rsidR="00D162BC" w:rsidRDefault="00D162BC" w:rsidP="00D162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761F00" w14:textId="77777777" w:rsidR="00D162BC" w:rsidRPr="005936AC" w:rsidRDefault="00D162BC" w:rsidP="00D162BC">
            <w:pPr>
              <w:pStyle w:val="CRCoverPage"/>
              <w:spacing w:after="0"/>
              <w:rPr>
                <w:rFonts w:cs="Arial"/>
                <w:noProof/>
              </w:rPr>
            </w:pPr>
            <w:r w:rsidRPr="005936AC">
              <w:rPr>
                <w:rFonts w:cs="Arial"/>
                <w:b/>
                <w:bCs/>
                <w:noProof/>
              </w:rPr>
              <w:t>Common Client Metadata</w:t>
            </w:r>
            <w:r w:rsidRPr="005936AC">
              <w:rPr>
                <w:rFonts w:cs="Arial"/>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w:t>
            </w:r>
          </w:p>
          <w:p w14:paraId="5B904839" w14:textId="77777777" w:rsidR="00D162BC" w:rsidRPr="005936AC" w:rsidRDefault="00D162BC" w:rsidP="00D162BC">
            <w:pPr>
              <w:keepNext/>
              <w:overflowPunct w:val="0"/>
              <w:autoSpaceDE w:val="0"/>
              <w:autoSpaceDN w:val="0"/>
              <w:adjustRightInd w:val="0"/>
              <w:textAlignment w:val="baseline"/>
              <w:rPr>
                <w:rFonts w:ascii="Arial" w:eastAsia="Malgun Gothic" w:hAnsi="Arial" w:cs="Arial"/>
                <w:lang w:eastAsia="ko-KR"/>
              </w:rPr>
            </w:pPr>
            <w:r w:rsidRPr="005936AC">
              <w:rPr>
                <w:rFonts w:ascii="Arial" w:eastAsia="Malgun Gothic" w:hAnsi="Arial" w:cs="Arial"/>
                <w:lang w:eastAsia="ko-KR"/>
              </w:rPr>
              <w:t>TR 26.804 has been updated with relevant key issues and conclusions in clause 7.3.1, stage-2 work has been recommended:</w:t>
            </w:r>
          </w:p>
          <w:p w14:paraId="708AA7DE" w14:textId="492F8B0C" w:rsidR="00D162BC" w:rsidRDefault="00D162BC" w:rsidP="00D162BC">
            <w:pPr>
              <w:pStyle w:val="CRCoverPage"/>
              <w:spacing w:after="0"/>
              <w:ind w:left="100"/>
              <w:rPr>
                <w:noProof/>
              </w:rPr>
            </w:pPr>
            <w:r w:rsidRPr="005936AC">
              <w:rPr>
                <w:rFonts w:cs="Arial"/>
              </w:rPr>
              <w:t>4.</w:t>
            </w:r>
            <w:r w:rsidRPr="005936AC">
              <w:rPr>
                <w:rFonts w:cs="Arial"/>
              </w:rPr>
              <w:tab/>
              <w:t xml:space="preserve">For </w:t>
            </w:r>
            <w:r w:rsidRPr="005936AC">
              <w:rPr>
                <w:rFonts w:cs="Arial"/>
                <w:i/>
                <w:iCs/>
              </w:rPr>
              <w:t>Common Client Metadata</w:t>
            </w:r>
            <w:r w:rsidRPr="005936AC">
              <w:rPr>
                <w:rFonts w:cs="Arial"/>
              </w:rPr>
              <w:t xml:space="preserve"> as introduced in clause 5.16 and based on the conclusions in clause 6.16.</w:t>
            </w:r>
          </w:p>
        </w:tc>
      </w:tr>
      <w:tr w:rsidR="00D162BC" w14:paraId="4CA74D09" w14:textId="77777777" w:rsidTr="00547111">
        <w:tc>
          <w:tcPr>
            <w:tcW w:w="2694" w:type="dxa"/>
            <w:gridSpan w:val="2"/>
            <w:tcBorders>
              <w:left w:val="single" w:sz="4" w:space="0" w:color="auto"/>
            </w:tcBorders>
          </w:tcPr>
          <w:p w14:paraId="2D0866D6" w14:textId="77777777" w:rsidR="00D162BC" w:rsidRDefault="00D162BC" w:rsidP="00D162BC">
            <w:pPr>
              <w:pStyle w:val="CRCoverPage"/>
              <w:spacing w:after="0"/>
              <w:rPr>
                <w:b/>
                <w:i/>
                <w:noProof/>
                <w:sz w:val="8"/>
                <w:szCs w:val="8"/>
              </w:rPr>
            </w:pPr>
          </w:p>
        </w:tc>
        <w:tc>
          <w:tcPr>
            <w:tcW w:w="6946" w:type="dxa"/>
            <w:gridSpan w:val="9"/>
            <w:tcBorders>
              <w:right w:val="single" w:sz="4" w:space="0" w:color="auto"/>
            </w:tcBorders>
          </w:tcPr>
          <w:p w14:paraId="365DEF04" w14:textId="77777777" w:rsidR="00D162BC" w:rsidRDefault="00D162BC" w:rsidP="00D162BC">
            <w:pPr>
              <w:pStyle w:val="CRCoverPage"/>
              <w:spacing w:after="0"/>
              <w:rPr>
                <w:noProof/>
                <w:sz w:val="8"/>
                <w:szCs w:val="8"/>
              </w:rPr>
            </w:pPr>
          </w:p>
        </w:tc>
      </w:tr>
      <w:tr w:rsidR="00D162BC" w14:paraId="21016551" w14:textId="77777777" w:rsidTr="00547111">
        <w:tc>
          <w:tcPr>
            <w:tcW w:w="2694" w:type="dxa"/>
            <w:gridSpan w:val="2"/>
            <w:tcBorders>
              <w:left w:val="single" w:sz="4" w:space="0" w:color="auto"/>
            </w:tcBorders>
          </w:tcPr>
          <w:p w14:paraId="49433147" w14:textId="77777777" w:rsidR="00D162BC" w:rsidRDefault="00D162BC" w:rsidP="00D162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FF62B1E" w14:textId="77777777" w:rsidR="00D162BC" w:rsidRPr="005936AC" w:rsidRDefault="00D162BC" w:rsidP="00D162BC">
            <w:pPr>
              <w:ind w:left="851" w:hanging="284"/>
              <w:rPr>
                <w:rFonts w:ascii="Arial" w:hAnsi="Arial" w:cs="Arial"/>
              </w:rPr>
            </w:pPr>
            <w:r w:rsidRPr="005936AC">
              <w:rPr>
                <w:rFonts w:ascii="Arial" w:hAnsi="Arial" w:cs="Arial"/>
              </w:rPr>
              <w:t xml:space="preserve">for </w:t>
            </w:r>
            <w:r w:rsidRPr="005936AC">
              <w:rPr>
                <w:rFonts w:ascii="Arial" w:hAnsi="Arial" w:cs="Arial"/>
                <w:i/>
                <w:iCs/>
              </w:rPr>
              <w:t>Common Media Client Data (CMCD)</w:t>
            </w:r>
            <w:r w:rsidRPr="005936AC">
              <w:rPr>
                <w:rFonts w:ascii="Arial" w:hAnsi="Arial" w:cs="Arial"/>
              </w:rPr>
              <w:t xml:space="preserve"> as introduced in clause 5.16 of TR 26.804:</w:t>
            </w:r>
          </w:p>
          <w:p w14:paraId="61E0FCFB" w14:textId="77777777" w:rsidR="00D162BC" w:rsidRPr="005936AC" w:rsidRDefault="00D162BC" w:rsidP="00D162BC">
            <w:pPr>
              <w:ind w:left="1135" w:hanging="284"/>
              <w:rPr>
                <w:rFonts w:ascii="Arial" w:hAnsi="Arial" w:cs="Arial"/>
              </w:rPr>
            </w:pPr>
            <w:r w:rsidRPr="005936AC">
              <w:rPr>
                <w:rFonts w:ascii="Arial" w:hAnsi="Arial" w:cs="Arial"/>
              </w:rPr>
              <w:t>i.</w:t>
            </w:r>
            <w:r w:rsidRPr="005936AC">
              <w:rPr>
                <w:rFonts w:ascii="Arial" w:hAnsi="Arial" w:cs="Arial"/>
              </w:rPr>
              <w:tab/>
              <w:t>Functional changes to the 5GMSd AF as outlined in clause 5.16.6.1.8,</w:t>
            </w:r>
          </w:p>
          <w:p w14:paraId="0F561648" w14:textId="77777777" w:rsidR="00D162BC" w:rsidRPr="005936AC" w:rsidRDefault="00D162BC" w:rsidP="00D162BC">
            <w:pPr>
              <w:ind w:left="1135" w:hanging="284"/>
              <w:rPr>
                <w:rFonts w:ascii="Arial" w:hAnsi="Arial" w:cs="Arial"/>
              </w:rPr>
            </w:pPr>
            <w:r w:rsidRPr="005936AC">
              <w:rPr>
                <w:rFonts w:ascii="Arial" w:hAnsi="Arial" w:cs="Arial"/>
              </w:rPr>
              <w:t>ii.</w:t>
            </w:r>
            <w:r w:rsidRPr="005936AC">
              <w:rPr>
                <w:rFonts w:ascii="Arial" w:hAnsi="Arial" w:cs="Arial"/>
              </w:rPr>
              <w:tab/>
              <w:t xml:space="preserve">Functional changes to the 5GMSd AS </w:t>
            </w:r>
            <w:proofErr w:type="spellStart"/>
            <w:r w:rsidRPr="005936AC">
              <w:rPr>
                <w:rFonts w:ascii="Arial" w:hAnsi="Arial" w:cs="Arial"/>
              </w:rPr>
              <w:t>as</w:t>
            </w:r>
            <w:proofErr w:type="spellEnd"/>
            <w:r w:rsidRPr="005936AC">
              <w:rPr>
                <w:rFonts w:ascii="Arial" w:hAnsi="Arial" w:cs="Arial"/>
              </w:rPr>
              <w:t xml:space="preserve"> outlined in clause 5.16.6.1.9,</w:t>
            </w:r>
          </w:p>
          <w:p w14:paraId="74A18D9D" w14:textId="77777777" w:rsidR="00D162BC" w:rsidRPr="005936AC" w:rsidRDefault="00D162BC" w:rsidP="00D162BC">
            <w:pPr>
              <w:ind w:left="1135" w:hanging="284"/>
              <w:rPr>
                <w:rFonts w:ascii="Arial" w:hAnsi="Arial" w:cs="Arial"/>
              </w:rPr>
            </w:pPr>
            <w:r w:rsidRPr="005936AC">
              <w:rPr>
                <w:rFonts w:ascii="Arial" w:hAnsi="Arial" w:cs="Arial"/>
              </w:rPr>
              <w:t>iii.</w:t>
            </w:r>
            <w:r w:rsidRPr="005936AC">
              <w:rPr>
                <w:rFonts w:ascii="Arial" w:hAnsi="Arial" w:cs="Arial"/>
              </w:rPr>
              <w:tab/>
              <w:t>Functional changes to the Media Player as outlined in clause 5.16.6.1.10,</w:t>
            </w:r>
          </w:p>
          <w:p w14:paraId="31C656EC" w14:textId="74C2A87B" w:rsidR="00D162BC" w:rsidRDefault="00D162BC" w:rsidP="00D162BC">
            <w:pPr>
              <w:pStyle w:val="CRCoverPage"/>
              <w:spacing w:after="0"/>
              <w:ind w:left="100"/>
              <w:rPr>
                <w:noProof/>
              </w:rPr>
            </w:pPr>
            <w:r w:rsidRPr="005936AC">
              <w:rPr>
                <w:rFonts w:cs="Arial"/>
              </w:rPr>
              <w:t>iv.</w:t>
            </w:r>
            <w:r w:rsidRPr="005936AC">
              <w:rPr>
                <w:rFonts w:cs="Arial"/>
              </w:rPr>
              <w:tab/>
              <w:t>Functional changes to the Media Session Handler for downlink media streaming only as outlined in clause 5.16.6.1.11</w:t>
            </w:r>
          </w:p>
        </w:tc>
      </w:tr>
      <w:tr w:rsidR="00D162BC" w14:paraId="1F886379" w14:textId="77777777" w:rsidTr="00547111">
        <w:tc>
          <w:tcPr>
            <w:tcW w:w="2694" w:type="dxa"/>
            <w:gridSpan w:val="2"/>
            <w:tcBorders>
              <w:left w:val="single" w:sz="4" w:space="0" w:color="auto"/>
            </w:tcBorders>
          </w:tcPr>
          <w:p w14:paraId="4D989623" w14:textId="77777777" w:rsidR="00D162BC" w:rsidRDefault="00D162BC" w:rsidP="00D162BC">
            <w:pPr>
              <w:pStyle w:val="CRCoverPage"/>
              <w:spacing w:after="0"/>
              <w:rPr>
                <w:b/>
                <w:i/>
                <w:noProof/>
                <w:sz w:val="8"/>
                <w:szCs w:val="8"/>
              </w:rPr>
            </w:pPr>
          </w:p>
        </w:tc>
        <w:tc>
          <w:tcPr>
            <w:tcW w:w="6946" w:type="dxa"/>
            <w:gridSpan w:val="9"/>
            <w:tcBorders>
              <w:right w:val="single" w:sz="4" w:space="0" w:color="auto"/>
            </w:tcBorders>
          </w:tcPr>
          <w:p w14:paraId="71C4A204" w14:textId="77777777" w:rsidR="00D162BC" w:rsidRDefault="00D162BC" w:rsidP="00D162BC">
            <w:pPr>
              <w:pStyle w:val="CRCoverPage"/>
              <w:spacing w:after="0"/>
              <w:rPr>
                <w:noProof/>
                <w:sz w:val="8"/>
                <w:szCs w:val="8"/>
              </w:rPr>
            </w:pPr>
          </w:p>
        </w:tc>
      </w:tr>
      <w:tr w:rsidR="00D162BC" w14:paraId="678D7BF9" w14:textId="77777777" w:rsidTr="00547111">
        <w:tc>
          <w:tcPr>
            <w:tcW w:w="2694" w:type="dxa"/>
            <w:gridSpan w:val="2"/>
            <w:tcBorders>
              <w:left w:val="single" w:sz="4" w:space="0" w:color="auto"/>
              <w:bottom w:val="single" w:sz="4" w:space="0" w:color="auto"/>
            </w:tcBorders>
          </w:tcPr>
          <w:p w14:paraId="4E5CE1B6" w14:textId="77777777" w:rsidR="00D162BC" w:rsidRDefault="00D162BC" w:rsidP="00D162BC">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6AC67EFA" w:rsidR="00D162BC" w:rsidRDefault="00D162BC" w:rsidP="00D162BC">
            <w:pPr>
              <w:pStyle w:val="CRCoverPage"/>
              <w:spacing w:after="0"/>
              <w:ind w:left="100"/>
              <w:rPr>
                <w:noProof/>
              </w:rPr>
            </w:pPr>
            <w:r>
              <w:rPr>
                <w:noProof/>
              </w:rPr>
              <w:t>Feature not supported</w:t>
            </w:r>
          </w:p>
        </w:tc>
      </w:tr>
      <w:tr w:rsidR="00D162BC" w14:paraId="034AF533" w14:textId="77777777" w:rsidTr="00547111">
        <w:tc>
          <w:tcPr>
            <w:tcW w:w="2694" w:type="dxa"/>
            <w:gridSpan w:val="2"/>
          </w:tcPr>
          <w:p w14:paraId="39D9EB5B" w14:textId="77777777" w:rsidR="00D162BC" w:rsidRDefault="00D162BC" w:rsidP="00D162BC">
            <w:pPr>
              <w:pStyle w:val="CRCoverPage"/>
              <w:spacing w:after="0"/>
              <w:rPr>
                <w:b/>
                <w:i/>
                <w:noProof/>
                <w:sz w:val="8"/>
                <w:szCs w:val="8"/>
              </w:rPr>
            </w:pPr>
          </w:p>
        </w:tc>
        <w:tc>
          <w:tcPr>
            <w:tcW w:w="6946" w:type="dxa"/>
            <w:gridSpan w:val="9"/>
          </w:tcPr>
          <w:p w14:paraId="7826CB1C" w14:textId="77777777" w:rsidR="00D162BC" w:rsidRDefault="00D162BC" w:rsidP="00D162BC">
            <w:pPr>
              <w:pStyle w:val="CRCoverPage"/>
              <w:spacing w:after="0"/>
              <w:rPr>
                <w:noProof/>
                <w:sz w:val="8"/>
                <w:szCs w:val="8"/>
              </w:rPr>
            </w:pPr>
          </w:p>
        </w:tc>
      </w:tr>
      <w:tr w:rsidR="00D162BC" w14:paraId="6A17D7AC" w14:textId="77777777" w:rsidTr="00547111">
        <w:tc>
          <w:tcPr>
            <w:tcW w:w="2694" w:type="dxa"/>
            <w:gridSpan w:val="2"/>
            <w:tcBorders>
              <w:top w:val="single" w:sz="4" w:space="0" w:color="auto"/>
              <w:left w:val="single" w:sz="4" w:space="0" w:color="auto"/>
            </w:tcBorders>
          </w:tcPr>
          <w:p w14:paraId="6DAD5B19" w14:textId="77777777" w:rsidR="00D162BC" w:rsidRDefault="00D162BC" w:rsidP="00D162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02263E" w:rsidR="00D162BC" w:rsidRDefault="00D162BC" w:rsidP="00D162BC">
            <w:pPr>
              <w:pStyle w:val="CRCoverPage"/>
              <w:spacing w:after="0"/>
              <w:ind w:left="100"/>
              <w:rPr>
                <w:noProof/>
              </w:rPr>
            </w:pPr>
            <w:r>
              <w:rPr>
                <w:noProof/>
              </w:rPr>
              <w:t>1, 2, 3.3, 4.0.1, 4.0.14 (new), 4.2.1, 4.2.2, 4.2.3, 5.1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0E1B93" w:rsidR="001E41F3" w:rsidRDefault="00022C5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44A42D" w:rsidR="001E41F3" w:rsidRDefault="00022C5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45B4105" w:rsidR="001E41F3" w:rsidRDefault="00022C5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2667E56" w14:textId="77777777" w:rsidR="00617E75" w:rsidRPr="00FE7A1B" w:rsidRDefault="00617E75" w:rsidP="00617E7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109544A" w14:textId="77777777" w:rsidR="00617E75" w:rsidRPr="004C0EB8" w:rsidRDefault="00617E75" w:rsidP="00617E75">
      <w:pPr>
        <w:pStyle w:val="Heading1"/>
      </w:pPr>
      <w:bookmarkStart w:id="1" w:name="_Toc178586615"/>
      <w:r w:rsidRPr="004C0EB8">
        <w:t>1</w:t>
      </w:r>
      <w:r w:rsidRPr="004C0EB8">
        <w:tab/>
        <w:t>Scope</w:t>
      </w:r>
      <w:bookmarkEnd w:id="1"/>
    </w:p>
    <w:p w14:paraId="4DF36F11" w14:textId="77777777" w:rsidR="00617E75" w:rsidRPr="004C0EB8" w:rsidRDefault="00617E75" w:rsidP="00617E75">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0EF8BFA6" w14:textId="77777777" w:rsidR="00617E75" w:rsidRPr="004C0EB8" w:rsidRDefault="00617E75" w:rsidP="00617E75">
      <w:pPr>
        <w:pStyle w:val="NO"/>
      </w:pPr>
      <w:r w:rsidRPr="004C0EB8">
        <w:t>NOTE:</w:t>
      </w:r>
      <w:r w:rsidRPr="004C0EB8">
        <w:tab/>
        <w:t>Support of 5G Media Streaming over MBMS with 5GC is not considered in the current version of the present document.</w:t>
      </w:r>
    </w:p>
    <w:p w14:paraId="77DD04A4" w14:textId="77777777" w:rsidR="00617E75" w:rsidRDefault="00617E75" w:rsidP="00617E75">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7507F066" w14:textId="77777777" w:rsidR="00617E75" w:rsidRDefault="00617E75" w:rsidP="00617E75">
      <w:pPr>
        <w:rPr>
          <w:ins w:id="2" w:author="Thomas Stockhammer (24/12/10)" w:date="2025-01-06T22:14:00Z"/>
        </w:rPr>
      </w:pPr>
      <w:ins w:id="3" w:author="Thomas Stockhammer (24/12/10)" w:date="2025-01-06T22:14:00Z">
        <w:r>
          <w:t xml:space="preserve">Many of the features defined in this document are motivated by </w:t>
        </w:r>
      </w:ins>
      <w:ins w:id="4" w:author="Richard Bradbury" w:date="2025-01-07T18:06:00Z">
        <w:r>
          <w:t>the conclusions of</w:t>
        </w:r>
      </w:ins>
      <w:ins w:id="5" w:author="Thomas Stockhammer (24/12/10)" w:date="2025-01-06T22:15:00Z">
        <w:r>
          <w:t xml:space="preserve"> TR</w:t>
        </w:r>
      </w:ins>
      <w:ins w:id="6" w:author="Richard Bradbury" w:date="2025-01-07T18:06:00Z">
        <w:r>
          <w:t> </w:t>
        </w:r>
      </w:ins>
      <w:ins w:id="7" w:author="Thomas Stockhammer (24/12/10)" w:date="2025-01-06T22:15:00Z">
        <w:r>
          <w:t>26.804</w:t>
        </w:r>
      </w:ins>
      <w:ins w:id="8" w:author="Richard Bradbury" w:date="2025-01-07T18:06:00Z">
        <w:r>
          <w:t> </w:t>
        </w:r>
      </w:ins>
      <w:ins w:id="9" w:author="Thomas Stockhammer (24/12/10)" w:date="2025-01-06T22:15:00Z">
        <w:r>
          <w:t>[</w:t>
        </w:r>
        <w:r w:rsidRPr="0064498F">
          <w:rPr>
            <w:highlight w:val="yellow"/>
          </w:rPr>
          <w:t>26804</w:t>
        </w:r>
        <w:r>
          <w:t>].</w:t>
        </w:r>
      </w:ins>
    </w:p>
    <w:p w14:paraId="4C9E7DC1" w14:textId="77777777" w:rsidR="00617E75" w:rsidRDefault="00617E75" w:rsidP="007B3A2B">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4B22F6" w14:textId="77777777" w:rsidR="00617E75" w:rsidRPr="004C0EB8" w:rsidRDefault="00617E75" w:rsidP="00617E75">
      <w:pPr>
        <w:pStyle w:val="Heading1"/>
      </w:pPr>
      <w:bookmarkStart w:id="10" w:name="_Toc178586616"/>
      <w:r w:rsidRPr="004C0EB8">
        <w:t>2</w:t>
      </w:r>
      <w:r w:rsidRPr="004C0EB8">
        <w:tab/>
        <w:t>References</w:t>
      </w:r>
      <w:bookmarkEnd w:id="10"/>
    </w:p>
    <w:p w14:paraId="18892D02" w14:textId="77777777" w:rsidR="00617E75" w:rsidRPr="004C0EB8" w:rsidRDefault="00617E75" w:rsidP="00617E75">
      <w:r w:rsidRPr="004C0EB8">
        <w:t>The following documents contain provisions which, through reference in this text, constitute provisions of the present document.</w:t>
      </w:r>
    </w:p>
    <w:p w14:paraId="61906018" w14:textId="77777777" w:rsidR="00617E75" w:rsidRPr="004C0EB8" w:rsidRDefault="00617E75" w:rsidP="00617E75">
      <w:pPr>
        <w:pStyle w:val="B1"/>
      </w:pPr>
      <w:r w:rsidRPr="004C0EB8">
        <w:t>-</w:t>
      </w:r>
      <w:r w:rsidRPr="004C0EB8">
        <w:tab/>
        <w:t>References are either specific (identified by date of publication, edition number, version number, etc.) or non</w:t>
      </w:r>
      <w:r w:rsidRPr="004C0EB8">
        <w:noBreakHyphen/>
        <w:t>specific.</w:t>
      </w:r>
    </w:p>
    <w:p w14:paraId="7AC365A9" w14:textId="77777777" w:rsidR="00617E75" w:rsidRPr="004C0EB8" w:rsidRDefault="00617E75" w:rsidP="00617E75">
      <w:pPr>
        <w:pStyle w:val="B1"/>
      </w:pPr>
      <w:r w:rsidRPr="004C0EB8">
        <w:t>-</w:t>
      </w:r>
      <w:r w:rsidRPr="004C0EB8">
        <w:tab/>
        <w:t>For a specific reference, subsequent revisions do not apply.</w:t>
      </w:r>
    </w:p>
    <w:p w14:paraId="352008A5" w14:textId="77777777" w:rsidR="00617E75" w:rsidRPr="004C0EB8" w:rsidRDefault="00617E75" w:rsidP="00617E7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8F86C59" w14:textId="77777777" w:rsidR="00617E75" w:rsidRPr="004C0EB8" w:rsidRDefault="00617E75" w:rsidP="00617E75">
      <w:pPr>
        <w:pStyle w:val="EX"/>
      </w:pPr>
      <w:r w:rsidRPr="004C0EB8">
        <w:t>[1]</w:t>
      </w:r>
      <w:r w:rsidRPr="004C0EB8">
        <w:tab/>
        <w:t>3GPP TR 21.905: "Vocabulary for 3GPP Specifications".</w:t>
      </w:r>
    </w:p>
    <w:p w14:paraId="5D6153F8" w14:textId="77777777" w:rsidR="00617E75" w:rsidRPr="004C0EB8" w:rsidRDefault="00617E75" w:rsidP="00617E75">
      <w:pPr>
        <w:pStyle w:val="EX"/>
      </w:pPr>
      <w:r w:rsidRPr="004C0EB8">
        <w:t>[2]</w:t>
      </w:r>
      <w:r w:rsidRPr="004C0EB8">
        <w:tab/>
        <w:t>3GPP TS 23.501: "System architecture for the 5G System (5GS)".</w:t>
      </w:r>
    </w:p>
    <w:p w14:paraId="79DF2F6D" w14:textId="77777777" w:rsidR="00617E75" w:rsidRPr="004C0EB8" w:rsidRDefault="00617E75" w:rsidP="00617E75">
      <w:pPr>
        <w:pStyle w:val="EX"/>
      </w:pPr>
      <w:r w:rsidRPr="004C0EB8">
        <w:t>[3]</w:t>
      </w:r>
      <w:r w:rsidRPr="004C0EB8">
        <w:tab/>
        <w:t>3GPP TS 23.502: "Procedures for the 5G System (5GS)".</w:t>
      </w:r>
    </w:p>
    <w:p w14:paraId="022B5CBE" w14:textId="77777777" w:rsidR="00617E75" w:rsidRPr="004C0EB8" w:rsidRDefault="00617E75" w:rsidP="00617E75">
      <w:pPr>
        <w:pStyle w:val="EX"/>
      </w:pPr>
      <w:r w:rsidRPr="004C0EB8">
        <w:t>[4]</w:t>
      </w:r>
      <w:r w:rsidRPr="004C0EB8">
        <w:tab/>
        <w:t>3GPP TS 23.503: "Policy and charging control framework for the 5G System (5GS); Stage 2".</w:t>
      </w:r>
    </w:p>
    <w:p w14:paraId="5491871D" w14:textId="77777777" w:rsidR="00617E75" w:rsidRPr="004C0EB8" w:rsidRDefault="00617E75" w:rsidP="00617E75">
      <w:pPr>
        <w:pStyle w:val="EX"/>
      </w:pPr>
      <w:r w:rsidRPr="004C0EB8">
        <w:t>[5]</w:t>
      </w:r>
      <w:r w:rsidRPr="004C0EB8">
        <w:tab/>
        <w:t>Void</w:t>
      </w:r>
    </w:p>
    <w:p w14:paraId="6DF9562D" w14:textId="77777777" w:rsidR="00617E75" w:rsidRPr="004C0EB8" w:rsidRDefault="00617E75" w:rsidP="00617E75">
      <w:pPr>
        <w:pStyle w:val="EX"/>
      </w:pPr>
      <w:r w:rsidRPr="004C0EB8">
        <w:t>[6]</w:t>
      </w:r>
      <w:r w:rsidRPr="004C0EB8">
        <w:tab/>
        <w:t>3GPP TS 26.307: "Presentation layer for 3GPP services".</w:t>
      </w:r>
    </w:p>
    <w:p w14:paraId="116BE9BF" w14:textId="77777777" w:rsidR="00617E75" w:rsidRPr="004C0EB8" w:rsidRDefault="00617E75" w:rsidP="00617E75">
      <w:pPr>
        <w:pStyle w:val="EX"/>
      </w:pPr>
      <w:r w:rsidRPr="004C0EB8">
        <w:t>[7]</w:t>
      </w:r>
      <w:r w:rsidRPr="004C0EB8">
        <w:tab/>
        <w:t>3GPP TS 26.247: "Transparent end-to-end Packet-switched Streaming Service (PSS); Progressive Download and Dynamic Adaptive Streaming over HTTP (3GP-DASH)".</w:t>
      </w:r>
    </w:p>
    <w:p w14:paraId="73F2FF5A" w14:textId="77777777" w:rsidR="00617E75" w:rsidRPr="004C0EB8" w:rsidRDefault="00617E75" w:rsidP="00617E75">
      <w:pPr>
        <w:pStyle w:val="EX"/>
      </w:pPr>
      <w:r w:rsidRPr="004C0EB8">
        <w:t>[8]</w:t>
      </w:r>
      <w:r w:rsidRPr="004C0EB8">
        <w:tab/>
        <w:t>3GPP TS 26.234: "Transparent end-to-end Packet-switched Streaming Service (PSS); Protocols and codecs".</w:t>
      </w:r>
    </w:p>
    <w:p w14:paraId="4C3B1E06" w14:textId="77777777" w:rsidR="00617E75" w:rsidRPr="004C0EB8" w:rsidRDefault="00617E75" w:rsidP="00617E75">
      <w:pPr>
        <w:pStyle w:val="EX"/>
      </w:pPr>
      <w:r w:rsidRPr="004C0EB8">
        <w:t>[9]</w:t>
      </w:r>
      <w:r w:rsidRPr="004C0EB8">
        <w:tab/>
        <w:t>3GPP TS 23.003: "Technical Specification Group Core Network and Terminals; Numbering, addressing and identification".</w:t>
      </w:r>
    </w:p>
    <w:p w14:paraId="12FBAF9D" w14:textId="77777777" w:rsidR="00617E75" w:rsidRPr="004C0EB8" w:rsidRDefault="00617E75" w:rsidP="00617E75">
      <w:pPr>
        <w:pStyle w:val="EX"/>
      </w:pPr>
      <w:r w:rsidRPr="004C0EB8">
        <w:t>[10]</w:t>
      </w:r>
      <w:r w:rsidRPr="004C0EB8">
        <w:tab/>
        <w:t>3GPP TS 28.530: "Management and orchestration; Concepts, use cases and requirements".</w:t>
      </w:r>
    </w:p>
    <w:p w14:paraId="5C8CCEEF" w14:textId="77777777" w:rsidR="00617E75" w:rsidRPr="004C0EB8" w:rsidRDefault="00617E75" w:rsidP="00617E75">
      <w:pPr>
        <w:pStyle w:val="EX"/>
      </w:pPr>
      <w:r w:rsidRPr="004C0EB8">
        <w:t>[11]</w:t>
      </w:r>
      <w:r w:rsidRPr="004C0EB8">
        <w:tab/>
        <w:t>3GPP TS 28.531: "Management and orchestration; Provisioning".</w:t>
      </w:r>
    </w:p>
    <w:p w14:paraId="20EB89CF" w14:textId="77777777" w:rsidR="00617E75" w:rsidRPr="004C0EB8" w:rsidRDefault="00617E75" w:rsidP="00617E75">
      <w:pPr>
        <w:pStyle w:val="EX"/>
      </w:pPr>
      <w:r w:rsidRPr="004C0EB8">
        <w:t>[12]</w:t>
      </w:r>
      <w:r w:rsidRPr="004C0EB8">
        <w:tab/>
        <w:t>3GPP TS 28.541: "Management and orchestration; 5G Network Resource Model (NRM); Stage 2 and stage 3".</w:t>
      </w:r>
    </w:p>
    <w:p w14:paraId="07127BA8" w14:textId="77777777" w:rsidR="00617E75" w:rsidRPr="004C0EB8" w:rsidRDefault="00617E75" w:rsidP="00617E75">
      <w:pPr>
        <w:pStyle w:val="EX"/>
      </w:pPr>
      <w:r w:rsidRPr="004C0EB8">
        <w:lastRenderedPageBreak/>
        <w:t>[13]</w:t>
      </w:r>
      <w:r w:rsidRPr="004C0EB8">
        <w:tab/>
        <w:t>3GPP TS 23.222: "Common API Framework for 3GPP Northbound APIs".</w:t>
      </w:r>
    </w:p>
    <w:p w14:paraId="6B1E8B02" w14:textId="77777777" w:rsidR="00617E75" w:rsidRPr="004C0EB8" w:rsidRDefault="00617E75" w:rsidP="00617E75">
      <w:pPr>
        <w:pStyle w:val="EX"/>
      </w:pPr>
      <w:r w:rsidRPr="004C0EB8">
        <w:t>[14]</w:t>
      </w:r>
      <w:r w:rsidRPr="004C0EB8">
        <w:tab/>
        <w:t>IETF RFC 1034: "Domain names - concepts and facilities".</w:t>
      </w:r>
    </w:p>
    <w:p w14:paraId="0DC7C7A9" w14:textId="77777777" w:rsidR="00617E75" w:rsidRPr="004C0EB8" w:rsidRDefault="00617E75" w:rsidP="00617E75">
      <w:pPr>
        <w:pStyle w:val="EX"/>
      </w:pPr>
      <w:r w:rsidRPr="004C0EB8">
        <w:t>[15]</w:t>
      </w:r>
      <w:r w:rsidRPr="004C0EB8">
        <w:tab/>
        <w:t>3GPP TS 23.548: "5G System Enhancements for Edge Computing; Stage 2".</w:t>
      </w:r>
    </w:p>
    <w:p w14:paraId="444362A7" w14:textId="77777777" w:rsidR="00617E75" w:rsidRPr="004C0EB8" w:rsidRDefault="00617E75" w:rsidP="00617E75">
      <w:pPr>
        <w:pStyle w:val="EX"/>
      </w:pPr>
      <w:r w:rsidRPr="004C0EB8">
        <w:t>[16]</w:t>
      </w:r>
      <w:r w:rsidRPr="004C0EB8">
        <w:tab/>
        <w:t>3GPP TS 23.558: "Architecture for enabling Edge Applications".</w:t>
      </w:r>
    </w:p>
    <w:p w14:paraId="682C8CB6" w14:textId="77777777" w:rsidR="00617E75" w:rsidRPr="004C0EB8" w:rsidRDefault="00617E75" w:rsidP="00617E75">
      <w:pPr>
        <w:pStyle w:val="EX"/>
      </w:pPr>
      <w:r w:rsidRPr="004C0EB8">
        <w:t>[17]</w:t>
      </w:r>
      <w:r w:rsidRPr="004C0EB8">
        <w:tab/>
        <w:t>3GPP TS 28.538: "Management and orchestration; Edge Computing Management".</w:t>
      </w:r>
    </w:p>
    <w:p w14:paraId="101F1F7A" w14:textId="77777777" w:rsidR="00617E75" w:rsidRPr="004C0EB8" w:rsidRDefault="00617E75" w:rsidP="00617E75">
      <w:pPr>
        <w:pStyle w:val="EX"/>
      </w:pPr>
      <w:r w:rsidRPr="004C0EB8">
        <w:t>[18]</w:t>
      </w:r>
      <w:r w:rsidRPr="004C0EB8">
        <w:tab/>
        <w:t>3GPP TS 23.246: "Multimedia Broadcast/Multicast Service (MBMS); Architecture and functional description".</w:t>
      </w:r>
    </w:p>
    <w:p w14:paraId="15073A61" w14:textId="77777777" w:rsidR="00617E75" w:rsidRPr="004C0EB8" w:rsidRDefault="00617E75" w:rsidP="00617E75">
      <w:pPr>
        <w:pStyle w:val="EX"/>
      </w:pPr>
      <w:r w:rsidRPr="004C0EB8">
        <w:t>[19]</w:t>
      </w:r>
      <w:r w:rsidRPr="004C0EB8">
        <w:tab/>
        <w:t>3GPP TS 26.346: "Multimedia Broadcast/Multicast Service (MBMS); Protocols and codecs".</w:t>
      </w:r>
    </w:p>
    <w:p w14:paraId="51575169" w14:textId="77777777" w:rsidR="00617E75" w:rsidRPr="004C0EB8" w:rsidRDefault="00617E75" w:rsidP="00617E75">
      <w:pPr>
        <w:pStyle w:val="EX"/>
      </w:pPr>
      <w:r w:rsidRPr="004C0EB8">
        <w:t>[20]</w:t>
      </w:r>
      <w:r w:rsidRPr="004C0EB8">
        <w:tab/>
        <w:t>3GPP TS 26.347: "Multimedia Broadcast/Multicast Service (MBMS); Application Programming Interface and URL".</w:t>
      </w:r>
    </w:p>
    <w:p w14:paraId="1DDB0F80" w14:textId="77777777" w:rsidR="00617E75" w:rsidRPr="004C0EB8" w:rsidRDefault="00617E75" w:rsidP="00617E75">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77EE599E" w14:textId="77777777" w:rsidR="00617E75" w:rsidRPr="004C0EB8" w:rsidRDefault="00617E75" w:rsidP="00617E75">
      <w:pPr>
        <w:pStyle w:val="EX"/>
      </w:pPr>
      <w:r w:rsidRPr="004C0EB8">
        <w:t>[22]</w:t>
      </w:r>
      <w:r w:rsidRPr="004C0EB8">
        <w:tab/>
        <w:t>3GPP TS 26.531: "Data collection and reporting; General description and architecture".</w:t>
      </w:r>
    </w:p>
    <w:p w14:paraId="0DF1047A" w14:textId="77777777" w:rsidR="00617E75" w:rsidRPr="004C0EB8" w:rsidRDefault="00617E75" w:rsidP="00617E75">
      <w:pPr>
        <w:pStyle w:val="EX"/>
      </w:pPr>
      <w:r w:rsidRPr="004C0EB8">
        <w:t>[23]</w:t>
      </w:r>
      <w:r w:rsidRPr="004C0EB8">
        <w:tab/>
        <w:t>3GPP TS 23.288: "Architecture enhancements for 5G System (5GS) to support network data analytics services".</w:t>
      </w:r>
    </w:p>
    <w:p w14:paraId="72457C62" w14:textId="77777777" w:rsidR="00617E75" w:rsidRPr="004C0EB8" w:rsidRDefault="00617E75" w:rsidP="00617E75">
      <w:pPr>
        <w:pStyle w:val="EX"/>
      </w:pPr>
      <w:r w:rsidRPr="004C0EB8">
        <w:t>[24]</w:t>
      </w:r>
      <w:r w:rsidRPr="004C0EB8">
        <w:tab/>
        <w:t>3GPP TS 27.007: "AT command set for User Equipment (UE)".</w:t>
      </w:r>
    </w:p>
    <w:p w14:paraId="6EC1A10D" w14:textId="77777777" w:rsidR="00617E75" w:rsidRPr="004C0EB8" w:rsidRDefault="00617E75" w:rsidP="00617E75">
      <w:pPr>
        <w:pStyle w:val="EX"/>
        <w:rPr>
          <w:lang w:val="en-US"/>
        </w:rPr>
      </w:pPr>
      <w:r w:rsidRPr="004C0EB8">
        <w:rPr>
          <w:lang w:val="en-US"/>
        </w:rPr>
        <w:t>[25]</w:t>
      </w:r>
      <w:r w:rsidRPr="004C0EB8">
        <w:rPr>
          <w:lang w:val="en-US"/>
        </w:rPr>
        <w:tab/>
        <w:t>CTA-5005: "Web Application Video Ecosystem – DASH-HLS Interoperability Specification".</w:t>
      </w:r>
    </w:p>
    <w:p w14:paraId="154C6DD4" w14:textId="77777777" w:rsidR="00617E75" w:rsidRPr="004C0EB8" w:rsidRDefault="00617E75" w:rsidP="00617E75">
      <w:pPr>
        <w:pStyle w:val="EX"/>
        <w:rPr>
          <w:lang w:val="en-US"/>
        </w:rPr>
      </w:pPr>
      <w:r w:rsidRPr="004C0EB8">
        <w:rPr>
          <w:lang w:val="en-US"/>
        </w:rPr>
        <w:t>[26]</w:t>
      </w:r>
      <w:r w:rsidRPr="004C0EB8">
        <w:rPr>
          <w:lang w:val="en-US"/>
        </w:rPr>
        <w:tab/>
        <w:t>3GPP TS 26.511: "5G Media Streaming (5GMS); Profiles, Codecs and Formats".</w:t>
      </w:r>
    </w:p>
    <w:p w14:paraId="301E2C78" w14:textId="77777777" w:rsidR="00617E75" w:rsidRPr="004C0EB8" w:rsidRDefault="00617E75" w:rsidP="00617E7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09CB1E4" w14:textId="77777777" w:rsidR="00617E75" w:rsidRPr="004C0EB8" w:rsidRDefault="00617E75" w:rsidP="00617E75">
      <w:pPr>
        <w:pStyle w:val="EX"/>
        <w:rPr>
          <w:lang w:val="en-US"/>
        </w:rPr>
      </w:pPr>
      <w:r w:rsidRPr="004C0EB8">
        <w:rPr>
          <w:lang w:val="en-US"/>
        </w:rPr>
        <w:t>[28]</w:t>
      </w:r>
      <w:r w:rsidRPr="004C0EB8">
        <w:rPr>
          <w:lang w:val="en-US"/>
        </w:rPr>
        <w:tab/>
        <w:t>IETF RFC 8216: "HTTP Live Streaming".</w:t>
      </w:r>
    </w:p>
    <w:p w14:paraId="66613771" w14:textId="77777777" w:rsidR="00617E75" w:rsidRPr="004C0EB8" w:rsidRDefault="00617E75" w:rsidP="00617E7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3A98CC0F" w14:textId="77777777" w:rsidR="00617E75" w:rsidRPr="004C0EB8" w:rsidRDefault="00617E75" w:rsidP="00617E75">
      <w:pPr>
        <w:pStyle w:val="EX"/>
      </w:pPr>
      <w:r w:rsidRPr="004C0EB8">
        <w:t>[30]</w:t>
      </w:r>
      <w:r w:rsidRPr="004C0EB8">
        <w:tab/>
        <w:t>3GPP TS 26.502: "5G Multicast-Broadcast User Service Architecture".</w:t>
      </w:r>
    </w:p>
    <w:p w14:paraId="12D92568" w14:textId="77777777" w:rsidR="00617E75" w:rsidRDefault="00617E75" w:rsidP="00617E75">
      <w:pPr>
        <w:pStyle w:val="EX"/>
      </w:pPr>
      <w:r w:rsidRPr="004C0EB8">
        <w:t>[31]</w:t>
      </w:r>
      <w:r w:rsidRPr="004C0EB8">
        <w:tab/>
        <w:t>Void.</w:t>
      </w:r>
    </w:p>
    <w:p w14:paraId="2F7CC4F9" w14:textId="77777777" w:rsidR="00617E75" w:rsidRDefault="00617E75" w:rsidP="00617E7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609D5527" w14:textId="77777777" w:rsidR="00617E75" w:rsidRPr="00CB3DD1" w:rsidRDefault="00617E75" w:rsidP="00617E75">
      <w:pPr>
        <w:pStyle w:val="EX"/>
      </w:pPr>
      <w:r>
        <w:t>[33]</w:t>
      </w:r>
      <w:r w:rsidRPr="00CB3DD1">
        <w:tab/>
        <w:t>3GPP TS 23.222: "Common API Framework for 3GPP Northbound APIs".</w:t>
      </w:r>
    </w:p>
    <w:p w14:paraId="0ED8AB10" w14:textId="77777777" w:rsidR="00617E75" w:rsidRDefault="00617E75" w:rsidP="00617E7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29273BE3" w14:textId="77777777" w:rsidR="00617E75" w:rsidRDefault="00617E75" w:rsidP="00617E75">
      <w:pPr>
        <w:pStyle w:val="EX"/>
        <w:rPr>
          <w:noProof/>
        </w:rPr>
      </w:pPr>
      <w:bookmarkStart w:id="11"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11"/>
    </w:p>
    <w:p w14:paraId="61313A58" w14:textId="77777777" w:rsidR="00617E75" w:rsidRDefault="00617E75" w:rsidP="00617E75">
      <w:pPr>
        <w:pStyle w:val="EX"/>
        <w:rPr>
          <w:ins w:id="12" w:author="Thomas Stockhammer (24/12/10)" w:date="2025-01-06T22:34:00Z"/>
        </w:rPr>
      </w:pPr>
      <w:ins w:id="13" w:author="Thomas Stockhammer (24/12/10)" w:date="2025-01-06T22:15:00Z">
        <w:r>
          <w:t>[26804]</w:t>
        </w:r>
        <w:r w:rsidRPr="00CB3DD1">
          <w:tab/>
          <w:t>3GPP T</w:t>
        </w:r>
        <w:r>
          <w:t>R</w:t>
        </w:r>
        <w:r w:rsidRPr="00CB3DD1">
          <w:t xml:space="preserve"> </w:t>
        </w:r>
        <w:r>
          <w:t>26</w:t>
        </w:r>
        <w:r w:rsidRPr="00CB3DD1">
          <w:t>.</w:t>
        </w:r>
        <w:r>
          <w:t>804</w:t>
        </w:r>
        <w:r w:rsidRPr="00CB3DD1">
          <w:t>: "</w:t>
        </w:r>
      </w:ins>
      <w:ins w:id="14" w:author="Thomas Stockhammer (24/12/10)" w:date="2025-01-06T22:16:00Z">
        <w:r w:rsidRPr="001735D6">
          <w:t>Study on 5G media streaming extensions</w:t>
        </w:r>
      </w:ins>
      <w:ins w:id="15" w:author="Thomas Stockhammer (24/12/10)" w:date="2025-01-06T22:15:00Z">
        <w:r w:rsidRPr="00CB3DD1">
          <w:t>".</w:t>
        </w:r>
      </w:ins>
    </w:p>
    <w:p w14:paraId="38983BBA" w14:textId="77777777" w:rsidR="00617E75" w:rsidRDefault="00617E75" w:rsidP="00617E75">
      <w:pPr>
        <w:pStyle w:val="EX"/>
        <w:rPr>
          <w:ins w:id="16" w:author="Thomas Stockhammer (24/12/10)" w:date="2025-01-06T22:15:00Z"/>
        </w:rPr>
      </w:pPr>
      <w:ins w:id="17" w:author="Thomas Stockhammer (24/12/10)" w:date="2025-01-06T22:34:00Z">
        <w:r w:rsidRPr="00FE7A1B">
          <w:t>[</w:t>
        </w:r>
        <w:r>
          <w:t>29591</w:t>
        </w:r>
        <w:r w:rsidRPr="00FE7A1B">
          <w:t>]</w:t>
        </w:r>
        <w:r w:rsidRPr="00FE7A1B">
          <w:tab/>
          <w:t>3GPP TS 29.591: "Network Exposure Function Southbound Services; Stage 3".</w:t>
        </w:r>
      </w:ins>
    </w:p>
    <w:p w14:paraId="43382EC7" w14:textId="77777777" w:rsidR="00617E75" w:rsidRDefault="00617E75" w:rsidP="007B3A2B">
      <w:pPr>
        <w:pStyle w:val="Heading2"/>
        <w:spacing w:before="480"/>
      </w:pPr>
      <w:bookmarkStart w:id="18" w:name="_Toc178586618"/>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676AD2" w14:textId="77777777" w:rsidR="00617E75" w:rsidRPr="004C0EB8" w:rsidRDefault="00617E75" w:rsidP="00617E75">
      <w:pPr>
        <w:pStyle w:val="Heading2"/>
      </w:pPr>
      <w:r w:rsidRPr="004C0EB8">
        <w:t>3.1</w:t>
      </w:r>
      <w:r w:rsidRPr="004C0EB8">
        <w:tab/>
        <w:t>Terms</w:t>
      </w:r>
      <w:bookmarkEnd w:id="18"/>
    </w:p>
    <w:p w14:paraId="6379F505" w14:textId="77777777" w:rsidR="00617E75" w:rsidRPr="004C0EB8" w:rsidRDefault="00617E75" w:rsidP="00617E75">
      <w:pPr>
        <w:keepNext/>
      </w:pPr>
      <w:r w:rsidRPr="004C0EB8">
        <w:t>For the purposes of the present document, the terms given in TR 21.905 [1] and the following apply. A term defined in the present document takes precedence over the definition of the same term, if any, in TR 21.905 [1].</w:t>
      </w:r>
    </w:p>
    <w:p w14:paraId="58B9AEE3" w14:textId="77777777" w:rsidR="00617E75" w:rsidRPr="004C0EB8" w:rsidRDefault="00617E75" w:rsidP="00617E75">
      <w:pPr>
        <w:rPr>
          <w:bCs/>
        </w:rPr>
      </w:pPr>
      <w:r w:rsidRPr="004C0EB8">
        <w:rPr>
          <w:b/>
        </w:rPr>
        <w:t>5GMS System:</w:t>
      </w:r>
      <w:r w:rsidRPr="004C0EB8">
        <w:rPr>
          <w:bCs/>
        </w:rPr>
        <w:t xml:space="preserve"> An assembly of Application Functions, Application </w:t>
      </w:r>
      <w:proofErr w:type="gramStart"/>
      <w:r w:rsidRPr="004C0EB8">
        <w:rPr>
          <w:bCs/>
        </w:rPr>
        <w:t>Servers</w:t>
      </w:r>
      <w:proofErr w:type="gramEnd"/>
      <w:r w:rsidRPr="004C0EB8">
        <w:rPr>
          <w:bCs/>
        </w:rPr>
        <w:t xml:space="preserve"> and interfaces from the 5G Media Streaming architecture that support either downlink media streaming services or uplink media streaming services, or both.</w:t>
      </w:r>
    </w:p>
    <w:p w14:paraId="66770DC8" w14:textId="77777777" w:rsidR="00617E75" w:rsidRPr="004C0EB8" w:rsidRDefault="00617E75" w:rsidP="00617E75">
      <w:pPr>
        <w:pStyle w:val="NO"/>
      </w:pPr>
      <w:r w:rsidRPr="004C0EB8">
        <w:t>NOTE 1:</w:t>
      </w:r>
      <w:r w:rsidRPr="004C0EB8">
        <w:tab/>
        <w:t>The components of a 5GMS System may be provided by an MNO as part of a 5GS and/or by a 5GMS Application Provider.</w:t>
      </w:r>
    </w:p>
    <w:p w14:paraId="0058B143" w14:textId="77777777" w:rsidR="00617E75" w:rsidRPr="004C0EB8" w:rsidRDefault="00617E75" w:rsidP="00617E75">
      <w:pPr>
        <w:rPr>
          <w:bCs/>
        </w:rPr>
      </w:pPr>
      <w:r w:rsidRPr="004C0EB8">
        <w:rPr>
          <w:b/>
        </w:rPr>
        <w:t>5GMS Application Provider:</w:t>
      </w:r>
      <w:r w:rsidRPr="004C0EB8">
        <w:rPr>
          <w:bCs/>
        </w:rPr>
        <w:t xml:space="preserve"> </w:t>
      </w:r>
      <w:r w:rsidRPr="004C0EB8">
        <w:t>A party that interacts with functions of the 5GMS System and supplies a 5GMS-Aware Application that interacts with functions of the 5GMS System.</w:t>
      </w:r>
    </w:p>
    <w:p w14:paraId="659517A0" w14:textId="77777777" w:rsidR="00617E75" w:rsidRPr="004C0EB8" w:rsidRDefault="00617E75" w:rsidP="00617E75">
      <w:pPr>
        <w:keepNext/>
        <w:rPr>
          <w:bCs/>
        </w:rPr>
      </w:pPr>
      <w:r w:rsidRPr="004C0EB8">
        <w:rPr>
          <w:b/>
        </w:rPr>
        <w:t xml:space="preserve">5GMS-Aware Application: </w:t>
      </w:r>
      <w:r w:rsidRPr="004C0EB8">
        <w:rPr>
          <w:bCs/>
        </w:rPr>
        <w:t xml:space="preserve">Application in the UE, provided by the 5GMS Application Provider, </w:t>
      </w:r>
      <w:proofErr w:type="gramStart"/>
      <w:r w:rsidRPr="004C0EB8">
        <w:rPr>
          <w:bCs/>
        </w:rPr>
        <w:t>that</w:t>
      </w:r>
      <w:proofErr w:type="gramEnd"/>
      <w:r w:rsidRPr="004C0EB8">
        <w:rPr>
          <w:bCs/>
        </w:rPr>
        <w:t xml:space="preserve"> contains the service logic of the 5GMS application service, and interacts with other 5GMS Client and Network functions via the interfaces and APIs defined in the 5GMS architecture.</w:t>
      </w:r>
    </w:p>
    <w:p w14:paraId="23B84F7D" w14:textId="77777777" w:rsidR="00617E75" w:rsidRPr="004C0EB8" w:rsidRDefault="00617E75" w:rsidP="00617E75">
      <w:pPr>
        <w:pStyle w:val="NO"/>
        <w:keepNext/>
      </w:pPr>
      <w:r w:rsidRPr="004C0EB8">
        <w:t>NOTE 2:</w:t>
      </w:r>
      <w:r w:rsidRPr="004C0EB8">
        <w:tab/>
      </w:r>
      <w:r w:rsidRPr="004C0EB8">
        <w:rPr>
          <w:bCs/>
        </w:rPr>
        <w:t>Functionality of the 5GMS-Aware Application is outside the scope of this specification</w:t>
      </w:r>
      <w:r w:rsidRPr="004C0EB8">
        <w:t xml:space="preserve">. </w:t>
      </w:r>
    </w:p>
    <w:p w14:paraId="70CE21A9" w14:textId="77777777" w:rsidR="00617E75" w:rsidRPr="004C0EB8" w:rsidRDefault="00617E75" w:rsidP="00617E75">
      <w:pPr>
        <w:pStyle w:val="NO"/>
      </w:pPr>
      <w:r w:rsidRPr="004C0EB8">
        <w:t>NOTE 3:</w:t>
      </w:r>
      <w:r w:rsidRPr="004C0EB8">
        <w:tab/>
        <w:t>A 5GMS-Aware Application associated with the delivery of either a downlink or uplink related 5GMS service is referred to as a 5GMSd-Aware Application or a 5GMSu-Aware Application, respectively.</w:t>
      </w:r>
    </w:p>
    <w:p w14:paraId="2EEE3387" w14:textId="77777777" w:rsidR="00617E75" w:rsidRPr="004C0EB8" w:rsidRDefault="00617E75" w:rsidP="00617E75">
      <w:pPr>
        <w:rPr>
          <w:bCs/>
        </w:rPr>
      </w:pPr>
      <w:r w:rsidRPr="004C0EB8">
        <w:rPr>
          <w:b/>
        </w:rPr>
        <w:t>5GMS Client:</w:t>
      </w:r>
      <w:r w:rsidRPr="004C0EB8">
        <w:rPr>
          <w:bCs/>
        </w:rPr>
        <w:t xml:space="preserve"> A UE function that is either a 5GMSd Client or a 5GMSu Client, or both.</w:t>
      </w:r>
    </w:p>
    <w:p w14:paraId="033B8183" w14:textId="77777777" w:rsidR="00617E75" w:rsidRPr="004C0EB8" w:rsidRDefault="00617E75" w:rsidP="00617E75">
      <w:r w:rsidRPr="004C0EB8">
        <w:rPr>
          <w:b/>
        </w:rPr>
        <w:t>5G Media Streaming Client for downlink</w:t>
      </w:r>
      <w:r w:rsidRPr="004C0EB8" w:rsidDel="00FA4234">
        <w:rPr>
          <w:b/>
        </w:rPr>
        <w:t xml:space="preserve"> </w:t>
      </w:r>
      <w:r w:rsidRPr="004C0EB8">
        <w:rPr>
          <w:b/>
        </w:rPr>
        <w:t>(5GMSd Client):</w:t>
      </w:r>
      <w:r w:rsidRPr="004C0EB8">
        <w:t xml:space="preserve"> UE function that includes at least a 5G Media Streaming Player and a Media Session Handler for downlink streaming and that may be accessed through well-defined interfaces/APIs.</w:t>
      </w:r>
    </w:p>
    <w:p w14:paraId="1CE42C4C" w14:textId="77777777" w:rsidR="00617E75" w:rsidRPr="004C0EB8" w:rsidRDefault="00617E75" w:rsidP="00617E75">
      <w:pPr>
        <w:keepNext/>
        <w:rPr>
          <w:bCs/>
        </w:rPr>
      </w:pPr>
      <w:r w:rsidRPr="004C0EB8">
        <w:rPr>
          <w:b/>
          <w:bCs/>
        </w:rPr>
        <w:t>5G Media Streaming Client for uplink (5GMSu Client)</w:t>
      </w:r>
      <w:r w:rsidRPr="004C0EB8">
        <w:rPr>
          <w:b/>
        </w:rPr>
        <w:t>:</w:t>
      </w:r>
      <w:r w:rsidRPr="004C0EB8">
        <w:t xml:space="preserve"> </w:t>
      </w:r>
      <w:r w:rsidRPr="004C0EB8">
        <w:rPr>
          <w:bCs/>
        </w:rPr>
        <w:t>Originator of 5GMSu service that includes at least a Media Streamer and a Media Session Handler for uplink streaming and that may be accessed through well-defined interfaces/APIs.</w:t>
      </w:r>
    </w:p>
    <w:p w14:paraId="788431CE" w14:textId="77777777" w:rsidR="00617E75" w:rsidRPr="004C0EB8" w:rsidRDefault="00617E75" w:rsidP="00617E75">
      <w:pPr>
        <w:rPr>
          <w:bCs/>
        </w:rPr>
      </w:pPr>
      <w:r w:rsidRPr="004C0EB8">
        <w:rPr>
          <w:b/>
        </w:rPr>
        <w:t xml:space="preserve">5GMSu Media Streamer: </w:t>
      </w:r>
      <w:r w:rsidRPr="004C0EB8">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277A6A6" w14:textId="77777777" w:rsidR="00617E75" w:rsidRPr="004C0EB8" w:rsidRDefault="00617E75" w:rsidP="00617E75">
      <w:pPr>
        <w:pStyle w:val="NO"/>
      </w:pPr>
      <w:r w:rsidRPr="004C0EB8">
        <w:t>NOTE 4:</w:t>
      </w:r>
      <w:r w:rsidRPr="004C0EB8">
        <w:tab/>
        <w:t>The 5GMSu Media Streamer receives a Media Streamer Entry to initiate an uplink streaming session.</w:t>
      </w:r>
    </w:p>
    <w:p w14:paraId="4340D6B1" w14:textId="77777777" w:rsidR="00617E75" w:rsidRPr="004C0EB8" w:rsidRDefault="00617E75" w:rsidP="00617E75">
      <w:pPr>
        <w:pStyle w:val="NO"/>
      </w:pPr>
      <w:r w:rsidRPr="004C0EB8">
        <w:t>NOTE 5:</w:t>
      </w:r>
      <w:r w:rsidRPr="004C0EB8">
        <w:tab/>
        <w:t>The 5GMSu Media Streamer captures the media on the provided input devices. The 5GMSu Media Streamer exposes some basic controls such as capture, pause, and stop to the 5GMSu-Aware Application.</w:t>
      </w:r>
    </w:p>
    <w:p w14:paraId="29791A79" w14:textId="70734FAA" w:rsidR="00617E75" w:rsidRPr="00715E2E" w:rsidRDefault="007B3A2B" w:rsidP="00617E75">
      <w:pPr>
        <w:rPr>
          <w:ins w:id="19" w:author="Thomas Stockhammer (25/02/05)" w:date="2025-02-05T11:54:00Z" w16du:dateUtc="2025-02-05T10:54:00Z"/>
          <w:bCs/>
        </w:rPr>
      </w:pPr>
      <w:ins w:id="20" w:author="Richard Bradbury" w:date="2025-02-12T12:25:00Z" w16du:dateUtc="2025-02-12T12:25:00Z">
        <w:r>
          <w:rPr>
            <w:b/>
          </w:rPr>
          <w:t>c</w:t>
        </w:r>
      </w:ins>
      <w:ins w:id="21" w:author="Thomas Stockhammer (25/02/05)" w:date="2025-02-05T11:54:00Z" w16du:dateUtc="2025-02-05T10:54:00Z">
        <w:r w:rsidR="00617E75">
          <w:rPr>
            <w:b/>
          </w:rPr>
          <w:t>lient data:</w:t>
        </w:r>
      </w:ins>
      <w:ins w:id="22" w:author="Thomas Stockhammer (25/02/05)" w:date="2025-02-05T11:55:00Z" w16du:dateUtc="2025-02-05T10:55:00Z">
        <w:r w:rsidR="00617E75">
          <w:rPr>
            <w:b/>
          </w:rPr>
          <w:t xml:space="preserve"> </w:t>
        </w:r>
        <w:r w:rsidR="00617E75" w:rsidRPr="00715E2E">
          <w:rPr>
            <w:bCs/>
          </w:rPr>
          <w:t xml:space="preserve">Static </w:t>
        </w:r>
      </w:ins>
      <w:ins w:id="23" w:author="Thomas Stockhammer (25/02/05)" w:date="2025-02-05T11:56:00Z" w16du:dateUtc="2025-02-05T10:56:00Z">
        <w:r w:rsidR="00617E75" w:rsidRPr="00715E2E">
          <w:rPr>
            <w:bCs/>
          </w:rPr>
          <w:t xml:space="preserve">or dynamic </w:t>
        </w:r>
        <w:r w:rsidR="00617E75">
          <w:rPr>
            <w:bCs/>
          </w:rPr>
          <w:t>d</w:t>
        </w:r>
      </w:ins>
      <w:ins w:id="24" w:author="Thomas Stockhammer (25/02/05)" w:date="2025-02-05T11:55:00Z" w16du:dateUtc="2025-02-05T10:55:00Z">
        <w:r w:rsidR="00617E75">
          <w:rPr>
            <w:bCs/>
          </w:rPr>
          <w:t xml:space="preserve">ata available in the 5GMS </w:t>
        </w:r>
      </w:ins>
      <w:ins w:id="25" w:author="Richard Bradbury (2025-02-06)" w:date="2025-02-06T11:42:00Z" w16du:dateUtc="2025-02-06T11:42:00Z">
        <w:r w:rsidR="00617E75">
          <w:rPr>
            <w:bCs/>
          </w:rPr>
          <w:t>C</w:t>
        </w:r>
      </w:ins>
      <w:ins w:id="26" w:author="Thomas Stockhammer (25/02/05)" w:date="2025-02-05T11:55:00Z" w16du:dateUtc="2025-02-05T10:55:00Z">
        <w:r w:rsidR="00617E75">
          <w:rPr>
            <w:bCs/>
          </w:rPr>
          <w:t>lient</w:t>
        </w:r>
      </w:ins>
      <w:ins w:id="27" w:author="Thomas Stockhammer (25/02/05)" w:date="2025-02-05T11:56:00Z" w16du:dateUtc="2025-02-05T10:56:00Z">
        <w:r w:rsidR="00617E75">
          <w:rPr>
            <w:bCs/>
          </w:rPr>
          <w:t xml:space="preserve"> that may be of value to the 5GMS </w:t>
        </w:r>
      </w:ins>
      <w:ins w:id="28" w:author="Richard Bradbury (2025-02-06)" w:date="2025-02-06T11:43:00Z" w16du:dateUtc="2025-02-06T11:43:00Z">
        <w:r w:rsidR="00617E75">
          <w:rPr>
            <w:bCs/>
          </w:rPr>
          <w:t>Application</w:t>
        </w:r>
      </w:ins>
      <w:ins w:id="29" w:author="Thomas Stockhammer (25/02/05)" w:date="2025-02-05T11:56:00Z" w16du:dateUtc="2025-02-05T10:56:00Z">
        <w:r w:rsidR="00617E75">
          <w:rPr>
            <w:bCs/>
          </w:rPr>
          <w:t xml:space="preserve"> Provider for operational and/or analytics purposes.</w:t>
        </w:r>
      </w:ins>
    </w:p>
    <w:p w14:paraId="25F95A18" w14:textId="77777777" w:rsidR="00617E75" w:rsidRPr="004C0EB8" w:rsidRDefault="00617E75" w:rsidP="00617E75">
      <w:r w:rsidRPr="004C0EB8">
        <w:rPr>
          <w:b/>
        </w:rPr>
        <w:t xml:space="preserve">Dynamic policy: </w:t>
      </w:r>
      <w:r w:rsidRPr="004C0EB8">
        <w:t>A Dynamic PCC Rule (c.f. TS 23.503 [4]) for an uplink or downlink application flow during a media session.</w:t>
      </w:r>
    </w:p>
    <w:p w14:paraId="6A01FECB" w14:textId="77777777" w:rsidR="00617E75" w:rsidRPr="004C0EB8" w:rsidRDefault="00617E75" w:rsidP="00617E75">
      <w:r w:rsidRPr="004C0EB8">
        <w:rPr>
          <w:b/>
        </w:rPr>
        <w:t>Egest Session</w:t>
      </w:r>
      <w:r w:rsidRPr="004C0EB8">
        <w:t>: An uplink media streaming session from the 5GMSu AS towards the 5GMSu Application Provider.</w:t>
      </w:r>
    </w:p>
    <w:p w14:paraId="699894CD" w14:textId="77777777" w:rsidR="00617E75" w:rsidRPr="004C0EB8" w:rsidRDefault="00617E75" w:rsidP="00617E75">
      <w:r w:rsidRPr="004C0EB8">
        <w:rPr>
          <w:b/>
        </w:rPr>
        <w:t xml:space="preserve">Ingest Session: </w:t>
      </w:r>
      <w:r w:rsidRPr="004C0EB8">
        <w:t>A</w:t>
      </w:r>
      <w:r w:rsidRPr="004C0EB8">
        <w:rPr>
          <w:b/>
        </w:rPr>
        <w:t xml:space="preserve"> </w:t>
      </w:r>
      <w:r w:rsidRPr="004C0EB8">
        <w:t>session to upload the media content into a 5GMSd AS.</w:t>
      </w:r>
    </w:p>
    <w:p w14:paraId="1D915B42" w14:textId="77777777" w:rsidR="00617E75" w:rsidRPr="004C0EB8" w:rsidRDefault="00617E75" w:rsidP="00617E75">
      <w:pPr>
        <w:rPr>
          <w:b/>
          <w:bCs/>
          <w:lang w:val="en-US"/>
        </w:rPr>
      </w:pPr>
      <w:r w:rsidRPr="004C0EB8">
        <w:rPr>
          <w:b/>
          <w:bCs/>
          <w:lang w:val="en-US"/>
        </w:rPr>
        <w:t xml:space="preserve">Policy Template: </w:t>
      </w:r>
      <w:r w:rsidRPr="004C0EB8">
        <w:t xml:space="preserve">A collection of (semi-static) PCF/NEF API parameters which are specific to the 5GMS Application Provider </w:t>
      </w:r>
      <w:proofErr w:type="gramStart"/>
      <w:r w:rsidRPr="004C0EB8">
        <w:t>and also</w:t>
      </w:r>
      <w:proofErr w:type="gramEnd"/>
      <w:r w:rsidRPr="004C0EB8">
        <w:t xml:space="preserve"> the resulting PCC Rule.</w:t>
      </w:r>
    </w:p>
    <w:p w14:paraId="6C66C432" w14:textId="77777777" w:rsidR="00617E75" w:rsidRPr="004C0EB8" w:rsidRDefault="00617E75" w:rsidP="00617E75">
      <w:pPr>
        <w:rPr>
          <w:lang w:val="en-US"/>
        </w:rPr>
      </w:pPr>
      <w:r w:rsidRPr="004C0EB8">
        <w:rPr>
          <w:b/>
          <w:bCs/>
          <w:lang w:val="en-US"/>
        </w:rPr>
        <w:t>Policy Template Id</w:t>
      </w:r>
      <w:r w:rsidRPr="004C0EB8">
        <w:rPr>
          <w:lang w:val="en-US"/>
        </w:rPr>
        <w:t>: Identifies the desired policy template, which is used by 5GMSd AF to select the appropriate PCF/NEF API towards the 5G System so that the PCF can compile the desired PCC Rule.</w:t>
      </w:r>
    </w:p>
    <w:p w14:paraId="3D81AE78" w14:textId="77777777" w:rsidR="00617E75" w:rsidRPr="004C0EB8" w:rsidRDefault="00617E75" w:rsidP="00617E75">
      <w:r w:rsidRPr="004C0EB8">
        <w:rPr>
          <w:b/>
        </w:rPr>
        <w:t>Media Entry Point:</w:t>
      </w:r>
      <w:r w:rsidRPr="004C0EB8">
        <w:t xml:space="preserve"> A Media Player Entry for downlink media streaming or a Media Streamer Entry for uplink media streaming intended to be consumed by a 5GMS Media Stream Handler.</w:t>
      </w:r>
    </w:p>
    <w:p w14:paraId="330F189F" w14:textId="77777777" w:rsidR="00617E75" w:rsidRPr="004C0EB8" w:rsidRDefault="00617E75" w:rsidP="00617E75">
      <w:r w:rsidRPr="004C0EB8">
        <w:rPr>
          <w:b/>
        </w:rPr>
        <w:lastRenderedPageBreak/>
        <w:t>Media Player Entry:</w:t>
      </w:r>
      <w:r w:rsidRPr="004C0EB8">
        <w:t xml:space="preserve"> A document or a pointer to a document that defines a downlink media streaming presentation e.g. MPD for DASH content or URL to a video clip file intended to be consumed by a 5GMSd Media Player.</w:t>
      </w:r>
    </w:p>
    <w:p w14:paraId="65305C3C" w14:textId="77777777" w:rsidR="00617E75" w:rsidRPr="004C0EB8" w:rsidRDefault="00617E75" w:rsidP="00617E75">
      <w:pPr>
        <w:rPr>
          <w:b/>
        </w:rPr>
      </w:pPr>
      <w:r w:rsidRPr="004C0EB8">
        <w:rPr>
          <w:b/>
          <w:bCs/>
        </w:rPr>
        <w:t>Media Session Handler:</w:t>
      </w:r>
      <w:r w:rsidRPr="004C0EB8">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B4F46C9" w14:textId="77777777" w:rsidR="00617E75" w:rsidRPr="004C0EB8" w:rsidRDefault="00617E75" w:rsidP="00617E75">
      <w:r w:rsidRPr="004C0EB8">
        <w:rPr>
          <w:b/>
        </w:rPr>
        <w:t>Media Streamer Entry:</w:t>
      </w:r>
      <w:r w:rsidRPr="004C0EB8">
        <w:t xml:space="preserve"> A pointer (e.g. in the form of a URL) that defines an entry point of an uplink media streaming session intended to be consumed by a 5GMSu Media Streamer.</w:t>
      </w:r>
    </w:p>
    <w:p w14:paraId="7B5B5074" w14:textId="77777777" w:rsidR="00617E75" w:rsidRPr="00F5239D" w:rsidRDefault="00617E75" w:rsidP="00617E75">
      <w:r>
        <w:rPr>
          <w:b/>
        </w:rPr>
        <w:t>media delivery session identifier:</w:t>
      </w:r>
      <w:r>
        <w:t xml:space="preserve"> A unique identifier assigned by the Media Session Handler to a media streaming session for the purpose of correlating UE data exposed as events.</w:t>
      </w:r>
    </w:p>
    <w:p w14:paraId="792A5E42" w14:textId="77777777" w:rsidR="00617E75" w:rsidRPr="004C0EB8" w:rsidRDefault="00617E75" w:rsidP="00617E75">
      <w:r w:rsidRPr="004C0EB8">
        <w:rPr>
          <w:b/>
        </w:rPr>
        <w:t xml:space="preserve">media streaming session: </w:t>
      </w:r>
      <w:r w:rsidRPr="004C0EB8">
        <w:rPr>
          <w:bCs/>
        </w:rPr>
        <w:t>A session initiated by a 5GMS-Aware Application that involves one or more media streams being delivered between the 5GMS AS and the 5GMS Client via reference point M4.</w:t>
      </w:r>
    </w:p>
    <w:p w14:paraId="696F0E5F" w14:textId="77777777" w:rsidR="00617E75" w:rsidRPr="004C0EB8" w:rsidRDefault="00617E75" w:rsidP="00617E75">
      <w:r w:rsidRPr="004C0EB8">
        <w:rPr>
          <w:b/>
        </w:rPr>
        <w:t>presentation entry:</w:t>
      </w:r>
      <w:r w:rsidRPr="004C0EB8">
        <w:t xml:space="preserve"> A document or a pointer to a document that defines an application presentation e.g. an HTML5 document as defined in e.g. TS 26.307 [6].</w:t>
      </w:r>
    </w:p>
    <w:p w14:paraId="64875137" w14:textId="77777777" w:rsidR="00617E75" w:rsidRPr="004C0EB8" w:rsidRDefault="00617E75" w:rsidP="00617E75">
      <w:pPr>
        <w:rPr>
          <w:b/>
        </w:rPr>
      </w:pPr>
      <w:r w:rsidRPr="004C0EB8">
        <w:rPr>
          <w:b/>
        </w:rPr>
        <w:t>Provisioning Session:</w:t>
      </w:r>
      <w:r w:rsidRPr="004C0EB8">
        <w:rPr>
          <w:bCs/>
        </w:rPr>
        <w:t xml:space="preserve"> A data structure supplied at interface M1 by a 5GMS Application Provider that configures the 5GMS features relevant to a set of 5GMS-Aware Applications.</w:t>
      </w:r>
    </w:p>
    <w:p w14:paraId="36438ABD" w14:textId="77777777" w:rsidR="00617E75" w:rsidRPr="004C0EB8" w:rsidRDefault="00617E75" w:rsidP="00617E75">
      <w:pPr>
        <w:keepNext/>
      </w:pPr>
      <w:r w:rsidRPr="004C0EB8">
        <w:rPr>
          <w:b/>
        </w:rPr>
        <w:t>5GMSd Media Player:</w:t>
      </w:r>
      <w:r w:rsidRPr="004C0EB8">
        <w:t xml:space="preserve"> UE function that enables playback and rendering of a media presentation based on a Media Player Entry and exposing some basic controls such as play, pause, seek, stop to the 5GMSd-Aware Application.</w:t>
      </w:r>
    </w:p>
    <w:p w14:paraId="582E53BE" w14:textId="77777777" w:rsidR="00617E75" w:rsidRPr="004C0EB8" w:rsidRDefault="00617E75" w:rsidP="00617E75">
      <w:pPr>
        <w:pStyle w:val="NO"/>
      </w:pPr>
      <w:r w:rsidRPr="004C0EB8">
        <w:t>NOTE 6:</w:t>
      </w:r>
      <w:r w:rsidRPr="004C0EB8">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044F8D1F" w14:textId="77777777" w:rsidR="00617E75" w:rsidRPr="004C0EB8" w:rsidRDefault="00617E75" w:rsidP="00617E75">
      <w:pPr>
        <w:pStyle w:val="NO"/>
      </w:pPr>
      <w:r w:rsidRPr="004C0EB8">
        <w:t>NOTE 7:</w:t>
      </w:r>
      <w:r w:rsidRPr="004C0EB8">
        <w:tab/>
        <w:t>The 5GMSd Media Player is functionally similar to the combination of a TS 26.247 [7] 3GP-DASH client and a TS 26.234 [8] PSS media decoder and renderer.</w:t>
      </w:r>
    </w:p>
    <w:p w14:paraId="7AE5A3B8" w14:textId="77777777" w:rsidR="00617E75" w:rsidRPr="004C0EB8" w:rsidRDefault="00617E75" w:rsidP="00617E75">
      <w:r w:rsidRPr="004C0EB8">
        <w:rPr>
          <w:b/>
        </w:rPr>
        <w:t>Service Access Information</w:t>
      </w:r>
      <w:r w:rsidRPr="004C0EB8">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6C6B24B" w14:textId="77777777" w:rsidR="00617E75" w:rsidRPr="004C0EB8" w:rsidRDefault="00617E75" w:rsidP="00617E75">
      <w:pPr>
        <w:rPr>
          <w:bCs/>
        </w:rPr>
      </w:pPr>
      <w:r w:rsidRPr="004C0EB8">
        <w:rPr>
          <w:b/>
        </w:rPr>
        <w:t xml:space="preserve">Service and Content Discovery: </w:t>
      </w:r>
      <w:r w:rsidRPr="004C0EB8">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1FB2C92E" w14:textId="77777777" w:rsidR="00617E75" w:rsidRPr="004C0EB8" w:rsidRDefault="00617E75" w:rsidP="00617E75">
      <w:pPr>
        <w:pStyle w:val="NO"/>
      </w:pPr>
      <w:r w:rsidRPr="004C0EB8">
        <w:t>NOTE 8:</w:t>
      </w:r>
      <w:r w:rsidRPr="004C0EB8">
        <w:tab/>
        <w:t>The Service and Content Discovery functionality and procedures are outside the scope of this specification.</w:t>
      </w:r>
    </w:p>
    <w:p w14:paraId="28DCACB3" w14:textId="77777777" w:rsidR="00617E75" w:rsidRPr="004C0EB8" w:rsidRDefault="00617E75" w:rsidP="00617E75">
      <w:r w:rsidRPr="004C0EB8">
        <w:rPr>
          <w:b/>
        </w:rPr>
        <w:t>Service Announcement</w:t>
      </w:r>
      <w:r w:rsidRPr="004C0EB8">
        <w:t>: Procedures conducted between the 5GMS-Aware Application and the 5GMS Application Provider such that the 5GMS-Aware Application is able to obtain 5GMS Service Access Information, either directly or in the form of a reference to that information.</w:t>
      </w:r>
    </w:p>
    <w:p w14:paraId="34DA1157" w14:textId="77777777" w:rsidR="00617E75" w:rsidRPr="004C0EB8" w:rsidRDefault="00617E75" w:rsidP="00617E75">
      <w:r w:rsidRPr="004C0EB8">
        <w:rPr>
          <w:b/>
        </w:rPr>
        <w:t>Service Data Flow:</w:t>
      </w:r>
      <w:r w:rsidRPr="004C0EB8">
        <w:t xml:space="preserve"> As defined in TS 23.503 [4] ("An aggregate set of packet flows carried through the UPF that matches a service data flow template").</w:t>
      </w:r>
    </w:p>
    <w:p w14:paraId="2CD806EE" w14:textId="77777777" w:rsidR="00617E75" w:rsidRPr="004C0EB8" w:rsidRDefault="00617E75" w:rsidP="00617E75">
      <w:pPr>
        <w:rPr>
          <w:b/>
        </w:rPr>
      </w:pPr>
      <w:r w:rsidRPr="004C0EB8">
        <w:rPr>
          <w:b/>
        </w:rPr>
        <w:t xml:space="preserve">Service Data Flow Description: </w:t>
      </w:r>
      <w:r w:rsidRPr="004C0EB8">
        <w:t>A set of parameters and/or parameter ranges used by the 5GMS AF to create a Service Data Flow Template.</w:t>
      </w:r>
    </w:p>
    <w:p w14:paraId="768EA782" w14:textId="77777777" w:rsidR="00617E75" w:rsidRPr="004C0EB8" w:rsidRDefault="00617E75" w:rsidP="00617E75">
      <w:r w:rsidRPr="004C0EB8">
        <w:rPr>
          <w:b/>
          <w:bCs/>
        </w:rPr>
        <w:t>Service Description</w:t>
      </w:r>
      <w:r w:rsidRPr="004C0EB8">
        <w:t xml:space="preserve">: A set of parameters and/or parameter ranges describing the requirements of the streaming service, used by the Media Stream Handler to follow the service </w:t>
      </w:r>
      <w:proofErr w:type="gramStart"/>
      <w:r w:rsidRPr="004C0EB8">
        <w:t>requirements</w:t>
      </w:r>
      <w:proofErr w:type="gramEnd"/>
      <w:r w:rsidRPr="004C0EB8">
        <w:t xml:space="preserve"> and associated with a Service Operation Point.</w:t>
      </w:r>
    </w:p>
    <w:p w14:paraId="59BD1844" w14:textId="77777777" w:rsidR="00617E75" w:rsidRPr="004C0EB8" w:rsidRDefault="00617E75" w:rsidP="00617E75">
      <w:r w:rsidRPr="004C0EB8">
        <w:rPr>
          <w:b/>
          <w:bCs/>
        </w:rPr>
        <w:t>Service Operation Point</w:t>
      </w:r>
      <w:r w:rsidRPr="004C0EB8">
        <w:t>: An abstract set of parameters and/or parameter ranges defining service requirements for media streaming that may be supported by a Dynamic Policy in the 5GMS System and described as part of a Service Description or provided as information to the Media Stream Handler.</w:t>
      </w:r>
    </w:p>
    <w:p w14:paraId="4658D43A" w14:textId="77777777" w:rsidR="00617E75" w:rsidRPr="004C0EB8" w:rsidRDefault="00617E75" w:rsidP="00617E75">
      <w:r w:rsidRPr="004C0EB8">
        <w:rPr>
          <w:b/>
        </w:rPr>
        <w:t>third party player:</w:t>
      </w:r>
      <w:r w:rsidRPr="004C0EB8">
        <w:t xml:space="preserve"> Part of an application that uses APIs to exercise selected 5GMSd functions to play back media content.</w:t>
      </w:r>
    </w:p>
    <w:p w14:paraId="58D281A5" w14:textId="77777777" w:rsidR="00617E75" w:rsidRPr="004C0EB8" w:rsidRDefault="00617E75" w:rsidP="00617E75">
      <w:pPr>
        <w:pStyle w:val="NO"/>
      </w:pPr>
      <w:r w:rsidRPr="004C0EB8">
        <w:lastRenderedPageBreak/>
        <w:t>NOTE 9:</w:t>
      </w:r>
      <w:r w:rsidRPr="004C0EB8">
        <w:tab/>
        <w:t>Such APIs are for example defined in TS 26.307 [6] when using the Media Source Extensions for media playback. This type of player is downloaded by or built into an application, or it is downloaded with the Presentation Entry (e.g. as a JavaScript library).</w:t>
      </w:r>
    </w:p>
    <w:p w14:paraId="1EC48936" w14:textId="77777777" w:rsidR="00617E75" w:rsidRPr="004C0EB8" w:rsidRDefault="00617E75" w:rsidP="00617E75">
      <w:r w:rsidRPr="004C0EB8">
        <w:rPr>
          <w:b/>
        </w:rPr>
        <w:t>third party uplink streamer:</w:t>
      </w:r>
      <w:r w:rsidRPr="004C0EB8">
        <w:t xml:space="preserve"> Part of an application that uses APIs to exercise selected 5GMSu functions to capture and stream media content.</w:t>
      </w:r>
    </w:p>
    <w:p w14:paraId="74D0902A" w14:textId="77777777" w:rsidR="00617E75" w:rsidRPr="004C0EB8" w:rsidRDefault="00617E75" w:rsidP="00617E75">
      <w:pPr>
        <w:pStyle w:val="NO"/>
      </w:pPr>
      <w:r w:rsidRPr="004C0EB8">
        <w:t>NOTE 10:</w:t>
      </w:r>
      <w:r w:rsidRPr="004C0EB8">
        <w:tab/>
        <w:t>This type of streamer is typically implemented as downloadable software.</w:t>
      </w:r>
    </w:p>
    <w:p w14:paraId="00379A44" w14:textId="77777777" w:rsidR="00617E75" w:rsidRDefault="00617E75" w:rsidP="007B3A2B">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25D1AE" w14:textId="77777777" w:rsidR="00617E75" w:rsidRDefault="00617E75" w:rsidP="00617E75">
      <w:pPr>
        <w:pStyle w:val="Heading3"/>
      </w:pPr>
      <w:bookmarkStart w:id="30" w:name="_Toc178586624"/>
      <w:r>
        <w:t>4.0.2</w:t>
      </w:r>
      <w:r>
        <w:tab/>
        <w:t>Content hosting</w:t>
      </w:r>
      <w:bookmarkEnd w:id="30"/>
    </w:p>
    <w:p w14:paraId="75E9FC24" w14:textId="77777777" w:rsidR="00617E75" w:rsidRDefault="00617E75" w:rsidP="00617E75">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2C7AE9F0" w14:textId="77777777" w:rsidR="00617E75" w:rsidRDefault="00617E75" w:rsidP="00617E75">
      <w:pPr>
        <w:pStyle w:val="TH"/>
      </w:pPr>
      <w:r>
        <w:object w:dxaOrig="8780" w:dyaOrig="2880" w14:anchorId="2335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in" o:ole="">
            <v:imagedata r:id="rId15" o:title=""/>
          </v:shape>
          <o:OLEObject Type="Embed" ProgID="Visio.Drawing.15" ShapeID="_x0000_i1025" DrawAspect="Content" ObjectID="_1800868659" r:id="rId16"/>
        </w:object>
      </w:r>
    </w:p>
    <w:p w14:paraId="026D7595" w14:textId="77777777" w:rsidR="00617E75" w:rsidRDefault="00617E75" w:rsidP="00617E75">
      <w:pPr>
        <w:pStyle w:val="TF"/>
      </w:pPr>
      <w:bookmarkStart w:id="31" w:name="_CRFigure4_0_21"/>
      <w:r>
        <w:t>Figure </w:t>
      </w:r>
      <w:bookmarkEnd w:id="31"/>
      <w:r>
        <w:t>4.0.2</w:t>
      </w:r>
      <w:r>
        <w:noBreakHyphen/>
        <w:t>1: High-level arrangement for content hosting feature</w:t>
      </w:r>
    </w:p>
    <w:p w14:paraId="3C447CFE" w14:textId="77777777" w:rsidR="00617E75" w:rsidRDefault="00617E75" w:rsidP="00617E75">
      <w:pPr>
        <w:keepNext/>
      </w:pPr>
      <w:r>
        <w:t>When a 5GMSd Application Provider has provisioned the content hosting feature for downlink media streaming:</w:t>
      </w:r>
    </w:p>
    <w:p w14:paraId="2A7BE808" w14:textId="77777777" w:rsidR="00617E75" w:rsidRDefault="00617E75" w:rsidP="00617E75">
      <w:pPr>
        <w:pStyle w:val="B1"/>
      </w:pPr>
      <w:r>
        <w:t>1.</w:t>
      </w:r>
      <w:r>
        <w:tab/>
        <w:t xml:space="preserve">Media content is either retrieved by a network-side component of the 5GMS System from a media origin at the 5GMSd Application Provider (pull-based content ingest) or else it is published to a network-side component of the </w:t>
      </w:r>
      <w:del w:id="32" w:author="Richard Bradbury" w:date="2025-01-07T18:10:00Z">
        <w:r w:rsidDel="001777D3">
          <w:delText xml:space="preserve">the </w:delText>
        </w:r>
      </w:del>
      <w:r>
        <w:t>5GMS System by the 5GMSd Application Provider (push-based content ingest).</w:t>
      </w:r>
    </w:p>
    <w:p w14:paraId="6E813785" w14:textId="77777777" w:rsidR="00617E75" w:rsidRDefault="00617E75" w:rsidP="00617E75">
      <w:pPr>
        <w:pStyle w:val="B1"/>
      </w:pPr>
      <w:r>
        <w:t>2.</w:t>
      </w:r>
      <w:r>
        <w:tab/>
        <w:t>The network-side component of the 5GMS System may cache this content for a configurable period of time.</w:t>
      </w:r>
    </w:p>
    <w:p w14:paraId="6E3BE77E" w14:textId="77777777" w:rsidR="00617E75" w:rsidRDefault="00617E75" w:rsidP="00617E75">
      <w:pPr>
        <w:pStyle w:val="B1"/>
      </w:pPr>
      <w:r>
        <w:t>3.</w:t>
      </w:r>
      <w:r>
        <w:tab/>
        <w:t>Network-side components of the 5GMS System may manipulate the content according to rules provisioned in Content Preparation Templates (see clause 4.0.4).</w:t>
      </w:r>
    </w:p>
    <w:p w14:paraId="0B2CC87C" w14:textId="77777777" w:rsidR="00617E75" w:rsidRDefault="00617E75" w:rsidP="00617E75">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5013EC53" w14:textId="77777777" w:rsidR="00617E75" w:rsidRDefault="00617E75" w:rsidP="00617E75">
      <w:r>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275E1D98" w14:textId="77777777" w:rsidR="00617E75" w:rsidRDefault="00617E75" w:rsidP="00617E75">
      <w:pPr>
        <w:rPr>
          <w:ins w:id="33" w:author="Thomas Stockhammer (25/02/05)" w:date="2025-02-05T11:59:00Z" w16du:dateUtc="2025-02-05T10:59:00Z"/>
        </w:rPr>
      </w:pPr>
      <w:ins w:id="34" w:author="Thomas Stockhammer (25/02/05)" w:date="2025-02-05T11:59:00Z" w16du:dateUtc="2025-02-05T10:59:00Z">
        <w:r>
          <w:t xml:space="preserve">In addition, the 5GMSd Client may be configured to report </w:t>
        </w:r>
        <w:r w:rsidRPr="006261D8">
          <w:rPr>
            <w:i/>
            <w:iCs/>
          </w:rPr>
          <w:t>client data</w:t>
        </w:r>
        <w:r>
          <w:t xml:space="preserve"> to the 5GMS network services in band with media requests. This </w:t>
        </w:r>
        <w:r w:rsidRPr="00FE7A1B">
          <w:t xml:space="preserve">allows a media player to communicate mutually beneficial media-related information to a </w:t>
        </w:r>
        <w:r>
          <w:t>content serving endpoint as part of regular media requests</w:t>
        </w:r>
        <w:r w:rsidRPr="00FE7A1B">
          <w:t xml:space="preserve">. A </w:t>
        </w:r>
        <w:r>
          <w:t xml:space="preserve">media </w:t>
        </w:r>
        <w:r w:rsidRPr="00FE7A1B">
          <w:t>player may be instructed through a configuration API on how exactly to report.</w:t>
        </w:r>
        <w:r>
          <w:t xml:space="preserve"> T</w:t>
        </w:r>
        <w:r w:rsidRPr="002E3492">
          <w:t xml:space="preserve">he </w:t>
        </w:r>
        <w:r>
          <w:t>reported client data</w:t>
        </w:r>
        <w:r w:rsidRPr="002E3492">
          <w:t xml:space="preserve"> may</w:t>
        </w:r>
        <w:r w:rsidRPr="00FE7A1B">
          <w:t xml:space="preserve"> be used </w:t>
        </w:r>
        <w:r>
          <w:t xml:space="preserve">by the 5GMS network services </w:t>
        </w:r>
        <w:r w:rsidRPr="00FE7A1B">
          <w:t>for several purposes as described in clause</w:t>
        </w:r>
        <w:r>
          <w:t> </w:t>
        </w:r>
        <w:r w:rsidRPr="00FE7A1B">
          <w:t>5.16.1.2</w:t>
        </w:r>
        <w:r>
          <w:t xml:space="preserve"> of TR 26.804 [</w:t>
        </w:r>
        <w:r w:rsidRPr="001777D3">
          <w:rPr>
            <w:highlight w:val="yellow"/>
          </w:rPr>
          <w:t>26804</w:t>
        </w:r>
        <w:r>
          <w:t>]</w:t>
        </w:r>
        <w:r w:rsidRPr="00FE7A1B">
          <w:t>. The use cases w</w:t>
        </w:r>
        <w:r w:rsidRPr="002E3492">
          <w:t>hich in-band client data reporting enables are</w:t>
        </w:r>
        <w:r w:rsidRPr="00FE7A1B">
          <w:t xml:space="preserve"> broad – including robust pre-fetching of content, analytics solutions, forensic debugging, delivery optimisation, alerting and monitoring systems, low latency optimisations, server-side switching, research analytics and content steering decision-making.</w:t>
        </w:r>
      </w:ins>
    </w:p>
    <w:p w14:paraId="60A22A35" w14:textId="77777777" w:rsidR="00617E75" w:rsidRDefault="00617E75" w:rsidP="00617E75">
      <w:pPr>
        <w:rPr>
          <w:ins w:id="35" w:author="Thomas Stockhammer (25/02/05)" w:date="2025-02-05T11:59:00Z" w16du:dateUtc="2025-02-05T10:59:00Z"/>
        </w:rPr>
      </w:pPr>
      <w:ins w:id="36" w:author="Thomas Stockhammer (25/02/05)" w:date="2025-02-05T11:59:00Z" w16du:dateUtc="2025-02-05T10:59:00Z">
        <w:r w:rsidRPr="002E3492">
          <w:t>Client data reporting can</w:t>
        </w:r>
        <w:r>
          <w:t xml:space="preserve"> </w:t>
        </w:r>
        <w:r w:rsidRPr="00FE7A1B">
          <w:t>be considered as a supplementary reporting mechanism for media client data, operating alongside consumption reporting</w:t>
        </w:r>
        <w:r>
          <w:t xml:space="preserve"> (see clause 4.0.8) </w:t>
        </w:r>
        <w:r w:rsidRPr="00FE7A1B">
          <w:t xml:space="preserve">and QoE metrics reporting </w:t>
        </w:r>
        <w:r>
          <w:t>(clause 4.0.9)</w:t>
        </w:r>
        <w:r w:rsidRPr="00FE7A1B">
          <w:t>.</w:t>
        </w:r>
      </w:ins>
    </w:p>
    <w:p w14:paraId="483A12DD" w14:textId="77777777" w:rsidR="00617E75" w:rsidRPr="007D40ED" w:rsidRDefault="00617E75" w:rsidP="00617E75">
      <w:pPr>
        <w:keepNext/>
        <w:keepLines/>
      </w:pPr>
      <w:r w:rsidRPr="007D40ED">
        <w:lastRenderedPageBreak/>
        <w:t>Figure 4.0.2-1 provides a high-level arrangement for in-band client data reporting in the context of the content hosting feature</w:t>
      </w:r>
      <w:r>
        <w:t>; procedures and call flows are defined in clause 5.13.</w:t>
      </w:r>
    </w:p>
    <w:p w14:paraId="76F2796E" w14:textId="53653188" w:rsidR="00617E75" w:rsidRDefault="007B3A2B" w:rsidP="00617E75">
      <w:pPr>
        <w:keepNext/>
        <w:rPr>
          <w:ins w:id="37" w:author="Thomas Stockhammer (24/12/10)" w:date="2025-01-06T22:20:00Z"/>
        </w:rPr>
      </w:pPr>
      <w:ins w:id="38" w:author="Thomas Stockhammer (24/12/10)" w:date="2025-01-06T22:17:00Z">
        <w:r w:rsidRPr="004C0EB8">
          <w:object w:dxaOrig="18351" w:dyaOrig="4761" w14:anchorId="49051383">
            <v:shape id="_x0000_i1032" type="#_x0000_t75" style="width:449.25pt;height:114pt" o:ole="">
              <v:imagedata r:id="rId17" o:title=""/>
            </v:shape>
            <o:OLEObject Type="Embed" ProgID="Visio.Drawing.15" ShapeID="_x0000_i1032" DrawAspect="Content" ObjectID="_1800868660" r:id="rId18"/>
          </w:object>
        </w:r>
      </w:ins>
    </w:p>
    <w:p w14:paraId="4F29664C" w14:textId="77777777" w:rsidR="00617E75" w:rsidRDefault="00617E75" w:rsidP="00617E75">
      <w:pPr>
        <w:pStyle w:val="TF"/>
        <w:rPr>
          <w:ins w:id="39" w:author="Thomas Stockhammer (24/12/10)" w:date="2025-01-06T22:29:00Z"/>
        </w:rPr>
      </w:pPr>
      <w:ins w:id="40" w:author="Thomas Stockhammer (24/12/10)" w:date="2025-01-06T22:20:00Z">
        <w:r w:rsidRPr="004C0EB8">
          <w:t>Figure 4.0.</w:t>
        </w:r>
      </w:ins>
      <w:ins w:id="41" w:author="Richard Bradbury" w:date="2025-01-07T18:10:00Z">
        <w:r>
          <w:t>2</w:t>
        </w:r>
      </w:ins>
      <w:ins w:id="42" w:author="Thomas Stockhammer (24/12/10)" w:date="2025-01-06T22:20:00Z">
        <w:r w:rsidRPr="004C0EB8">
          <w:noBreakHyphen/>
          <w:t xml:space="preserve">1: High-level arrangement for </w:t>
        </w:r>
      </w:ins>
      <w:ins w:id="43" w:author="Thomas Stockhammer (25/01/08)" w:date="2025-01-08T21:06:00Z">
        <w:r w:rsidRPr="0019359A">
          <w:t xml:space="preserve">client data in-band </w:t>
        </w:r>
      </w:ins>
      <w:ins w:id="44" w:author="Thomas Stockhammer (24/12/10)" w:date="2025-01-06T22:20:00Z">
        <w:r w:rsidRPr="004C0EB8">
          <w:t>reporting feature</w:t>
        </w:r>
      </w:ins>
    </w:p>
    <w:p w14:paraId="02465CD6" w14:textId="77777777" w:rsidR="00617E75" w:rsidRDefault="00617E75" w:rsidP="007B3A2B">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0642E72" w14:textId="77777777" w:rsidR="00617E75" w:rsidRPr="004C0EB8" w:rsidRDefault="00617E75" w:rsidP="00617E75">
      <w:pPr>
        <w:pStyle w:val="Heading3"/>
      </w:pPr>
      <w:bookmarkStart w:id="45" w:name="_Toc123915304"/>
      <w:bookmarkStart w:id="46" w:name="_Toc178586649"/>
      <w:r w:rsidRPr="004C0EB8">
        <w:t>4.2.1</w:t>
      </w:r>
      <w:r w:rsidRPr="004C0EB8">
        <w:tab/>
        <w:t>Standalone – Non-Roaming</w:t>
      </w:r>
      <w:bookmarkEnd w:id="45"/>
      <w:bookmarkEnd w:id="46"/>
    </w:p>
    <w:p w14:paraId="7E56A7CD" w14:textId="77777777" w:rsidR="00617E75" w:rsidRPr="004C0EB8" w:rsidRDefault="00617E75" w:rsidP="00617E75">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5D7052E4" w14:textId="77777777" w:rsidR="00617E75" w:rsidRPr="004C0EB8" w:rsidRDefault="00617E75" w:rsidP="00617E75">
      <w:r w:rsidRPr="004C0EB8">
        <w:t>The architecture in Figure 4.2.1-1 below represents the specified 5GMSd functions within the 5G System (5GS) as defined in TS 23.501 [2]. Three main functions are defined:</w:t>
      </w:r>
    </w:p>
    <w:p w14:paraId="3928D290" w14:textId="77777777" w:rsidR="00617E75" w:rsidRPr="004C0EB8" w:rsidRDefault="00617E75" w:rsidP="00617E75">
      <w:pPr>
        <w:pStyle w:val="B1"/>
      </w:pPr>
      <w:r w:rsidRPr="004C0EB8">
        <w:t>-</w:t>
      </w:r>
      <w:r w:rsidRPr="004C0EB8">
        <w:tab/>
      </w:r>
      <w:r w:rsidRPr="004C0EB8">
        <w:rPr>
          <w:b/>
          <w:bCs/>
        </w:rPr>
        <w:t>5GMSd AF:</w:t>
      </w:r>
      <w:r w:rsidRPr="004C0EB8">
        <w:t xml:space="preserve"> An Application Function similar to that defined in TS 23.501 [2] clause 6.2.10, dedicated to 5G Downlink Media Streaming.</w:t>
      </w:r>
    </w:p>
    <w:p w14:paraId="6E22C111" w14:textId="77777777" w:rsidR="00617E75" w:rsidRPr="004C0EB8" w:rsidRDefault="00617E75" w:rsidP="00617E75">
      <w:pPr>
        <w:pStyle w:val="B1"/>
      </w:pPr>
      <w:r w:rsidRPr="004C0EB8">
        <w:t>-</w:t>
      </w:r>
      <w:r w:rsidRPr="004C0EB8">
        <w:tab/>
      </w:r>
      <w:r w:rsidRPr="004C0EB8">
        <w:rPr>
          <w:b/>
          <w:bCs/>
        </w:rPr>
        <w:t>5GMSd AS:</w:t>
      </w:r>
      <w:r w:rsidRPr="004C0EB8">
        <w:t xml:space="preserve"> An Application Server dedicated to 5G Downlink Media Streaming.</w:t>
      </w:r>
    </w:p>
    <w:p w14:paraId="46559273" w14:textId="77777777" w:rsidR="00617E75" w:rsidRDefault="00617E75" w:rsidP="00617E75">
      <w:pPr>
        <w:pStyle w:val="NO"/>
      </w:pPr>
      <w:r>
        <w:t>NOTE 0:</w:t>
      </w:r>
      <w:r>
        <w:tab/>
        <w:t>When a 5GMSd AS ingests content directly from a 5GMSu AS, the 5GMSd AS plays the role of a 5GMSu Application Provider. For more details of this scenario, see clause A.15.3.</w:t>
      </w:r>
    </w:p>
    <w:p w14:paraId="5BE0278F" w14:textId="77777777" w:rsidR="00617E75" w:rsidRPr="004C0EB8" w:rsidRDefault="00617E75" w:rsidP="00617E75">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415A745D" w14:textId="77777777" w:rsidR="00617E75" w:rsidRPr="004C0EB8" w:rsidRDefault="00617E75" w:rsidP="00617E75">
      <w:r w:rsidRPr="004C0EB8">
        <w:t>5GMSd AF and 5GMSd AS are Data Network (DN) functions and communicate with the UE via the User Plane Function (UPF) using the N6 reference point as defined in TS 23.501 [2].</w:t>
      </w:r>
    </w:p>
    <w:p w14:paraId="462EDE57" w14:textId="77777777" w:rsidR="00617E75" w:rsidRPr="004C0EB8" w:rsidRDefault="00617E75" w:rsidP="00617E75">
      <w:r w:rsidRPr="004C0EB8">
        <w:t>Functions in trusted DNs are trusted by the operator's network as illustrated in Figure 4.2.3-5 of TS 23.501 [2]. Therefore, AFs in trusted DNs may directly communicate with relevant 5G Core functions.</w:t>
      </w:r>
    </w:p>
    <w:p w14:paraId="0F147F2F" w14:textId="77777777" w:rsidR="00617E75" w:rsidRPr="004C0EB8" w:rsidRDefault="00617E75" w:rsidP="00617E75">
      <w:r w:rsidRPr="004C0EB8">
        <w:t>Functions in external DNs, i.e. 5GMSd AFs in external DNs, may only communicate with 5G Core functions via the NEF using N33.</w:t>
      </w:r>
    </w:p>
    <w:p w14:paraId="205FDDCE" w14:textId="77777777" w:rsidR="00617E75" w:rsidRPr="004C0EB8" w:rsidRDefault="00617E75" w:rsidP="00617E75">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18CCF65D" w14:textId="77777777" w:rsidR="00617E75" w:rsidRPr="004C0EB8" w:rsidRDefault="00617E75" w:rsidP="00617E75">
      <w:pPr>
        <w:pStyle w:val="TH"/>
      </w:pPr>
      <w:r w:rsidRPr="004C0EB8">
        <w:object w:dxaOrig="23431" w:dyaOrig="9961" w14:anchorId="62CA59A9">
          <v:shape id="_x0000_i1027" type="#_x0000_t75" style="width:483pt;height:201.75pt" o:ole="">
            <v:imagedata r:id="rId19" o:title=""/>
          </v:shape>
          <o:OLEObject Type="Embed" ProgID="Visio.Drawing.15" ShapeID="_x0000_i1027" DrawAspect="Content" ObjectID="_1800868661" r:id="rId20"/>
        </w:object>
      </w:r>
    </w:p>
    <w:p w14:paraId="0A140F0D" w14:textId="77777777" w:rsidR="00617E75" w:rsidRPr="004C0EB8" w:rsidRDefault="00617E75" w:rsidP="00617E75">
      <w:pPr>
        <w:pStyle w:val="TF"/>
      </w:pPr>
      <w:bookmarkStart w:id="47" w:name="_CRFigure4_2_11"/>
      <w:r w:rsidRPr="004C0EB8">
        <w:t xml:space="preserve">Figure </w:t>
      </w:r>
      <w:bookmarkEnd w:id="47"/>
      <w:r w:rsidRPr="004C0EB8">
        <w:t>4.2.1-1: Downlink 5G Media Streaming within 5G System</w:t>
      </w:r>
    </w:p>
    <w:p w14:paraId="3E922137" w14:textId="77777777" w:rsidR="00617E75" w:rsidRPr="004C0EB8" w:rsidRDefault="00617E75" w:rsidP="00617E75">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07111D5D" w14:textId="77777777" w:rsidR="00617E75" w:rsidRPr="004C0EB8" w:rsidRDefault="00617E75" w:rsidP="00617E75">
      <w:pPr>
        <w:keepNext/>
      </w:pPr>
      <w:r w:rsidRPr="004C0EB8">
        <w:t>The architecture in Figure</w:t>
      </w:r>
      <w:r>
        <w:t> </w:t>
      </w:r>
      <w:r w:rsidRPr="004C0EB8">
        <w:t>4.2.1-2 below represents the media architecture connecting UE internal functions and related network functions.</w:t>
      </w:r>
    </w:p>
    <w:p w14:paraId="36A03F38" w14:textId="77777777" w:rsidR="00617E75" w:rsidRPr="004C0EB8" w:rsidRDefault="00617E75" w:rsidP="00617E75">
      <w:pPr>
        <w:pStyle w:val="TH"/>
      </w:pPr>
      <w:r w:rsidRPr="004C0EB8">
        <w:object w:dxaOrig="23590" w:dyaOrig="10040" w14:anchorId="07DE96C5">
          <v:shape id="_x0000_i1028" type="#_x0000_t75" style="width:482.25pt;height:201.75pt" o:ole="">
            <v:imagedata r:id="rId21" o:title=""/>
          </v:shape>
          <o:OLEObject Type="Embed" ProgID="Visio.Drawing.15" ShapeID="_x0000_i1028" DrawAspect="Content" ObjectID="_1800868662" r:id="rId22"/>
        </w:object>
      </w:r>
    </w:p>
    <w:p w14:paraId="3CA6174B" w14:textId="77777777" w:rsidR="00617E75" w:rsidRPr="004C0EB8" w:rsidRDefault="00617E75" w:rsidP="00617E75">
      <w:pPr>
        <w:pStyle w:val="TF"/>
      </w:pPr>
      <w:bookmarkStart w:id="48" w:name="_CRFigure4_2_12"/>
      <w:bookmarkStart w:id="49" w:name="_Hlk138757344"/>
      <w:r w:rsidRPr="004C0EB8">
        <w:t xml:space="preserve">Figure </w:t>
      </w:r>
      <w:bookmarkEnd w:id="48"/>
      <w:r w:rsidRPr="004C0EB8">
        <w:t>4.2.1-2: Media architecture for unicast downlink media streaming</w:t>
      </w:r>
    </w:p>
    <w:bookmarkEnd w:id="49"/>
    <w:p w14:paraId="4AD86AD1" w14:textId="77777777" w:rsidR="00617E75" w:rsidRPr="004C0EB8" w:rsidRDefault="00617E75" w:rsidP="00617E75">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6B86B435" w14:textId="77777777" w:rsidR="00617E75" w:rsidRPr="004C0EB8" w:rsidRDefault="00617E75" w:rsidP="00617E75">
      <w:pPr>
        <w:pStyle w:val="NO"/>
      </w:pPr>
      <w:r w:rsidRPr="004C0EB8">
        <w:t>NOTE 4:</w:t>
      </w:r>
      <w:r w:rsidRPr="004C0EB8">
        <w:tab/>
        <w:t>Red ovals indicate API provider functions.</w:t>
      </w:r>
    </w:p>
    <w:p w14:paraId="29BC3EC1" w14:textId="77777777" w:rsidR="00617E75" w:rsidRPr="004C0EB8" w:rsidRDefault="00617E75" w:rsidP="00617E75">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35C0425D" w14:textId="77777777" w:rsidR="00617E75" w:rsidRPr="004C0EB8" w:rsidRDefault="00617E75" w:rsidP="00617E75">
      <w:pPr>
        <w:pStyle w:val="NO"/>
      </w:pPr>
      <w:r w:rsidRPr="004C0EB8">
        <w:t>NOTE 6:</w:t>
      </w:r>
      <w:r w:rsidRPr="004C0EB8">
        <w:tab/>
        <w:t>Some information might also be exchanged between 5GMSd entities and the OAM, although the OAM is not explicitly shown in the architecture.</w:t>
      </w:r>
    </w:p>
    <w:p w14:paraId="2BBEB1DE" w14:textId="77777777" w:rsidR="00617E75" w:rsidRPr="004C0EB8" w:rsidRDefault="00617E75" w:rsidP="00617E75">
      <w:r w:rsidRPr="004C0EB8">
        <w:lastRenderedPageBreak/>
        <w:t>The following functions are defined:</w:t>
      </w:r>
    </w:p>
    <w:p w14:paraId="4DBA6172" w14:textId="77777777" w:rsidR="00617E75" w:rsidRPr="004C0EB8" w:rsidRDefault="00617E75" w:rsidP="00617E75">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02393D6A" w14:textId="77777777" w:rsidR="00617E75" w:rsidRPr="004C0EB8" w:rsidRDefault="00617E75" w:rsidP="00617E75">
      <w:pPr>
        <w:pStyle w:val="B1"/>
      </w:pPr>
      <w:r w:rsidRPr="004C0EB8">
        <w:t>-</w:t>
      </w:r>
      <w:r w:rsidRPr="004C0EB8">
        <w:tab/>
        <w:t>The 5GMSd Client contains two subfunctions:</w:t>
      </w:r>
    </w:p>
    <w:p w14:paraId="68F5CDAB" w14:textId="77777777" w:rsidR="00617E75" w:rsidRPr="004C0EB8" w:rsidRDefault="00617E75" w:rsidP="00617E75">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38E001E0" w14:textId="77777777" w:rsidR="00617E75" w:rsidRPr="004C0EB8" w:rsidRDefault="00617E75" w:rsidP="00617E75">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04B4B64F" w14:textId="77777777" w:rsidR="00617E75" w:rsidRPr="004C0EB8" w:rsidRDefault="00617E75" w:rsidP="00617E75">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3C2B690" w14:textId="77777777" w:rsidR="00617E75" w:rsidRPr="004C0EB8" w:rsidRDefault="00617E75" w:rsidP="00617E75">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7FE27F2F" w14:textId="77777777" w:rsidR="00617E75" w:rsidRPr="004C0EB8" w:rsidRDefault="00617E75" w:rsidP="00617E75">
      <w:pPr>
        <w:pStyle w:val="B1"/>
      </w:pPr>
      <w:r w:rsidRPr="004C0EB8">
        <w:tab/>
        <w:t xml:space="preserve">The 5GMSd AS </w:t>
      </w:r>
      <w:del w:id="50" w:author="Thomas Stockhammer (25/01/08)" w:date="2025-01-08T12:43:00Z">
        <w:r w:rsidRPr="004C0EB8" w:rsidDel="007C3832">
          <w:delText xml:space="preserve">in this release </w:delText>
        </w:r>
      </w:del>
      <w:r w:rsidRPr="004C0EB8">
        <w:t>supports the following features:</w:t>
      </w:r>
    </w:p>
    <w:p w14:paraId="2F363C37" w14:textId="77777777" w:rsidR="00617E75" w:rsidRPr="004C0EB8" w:rsidRDefault="00617E75" w:rsidP="00617E75">
      <w:pPr>
        <w:pStyle w:val="B2"/>
      </w:pPr>
      <w:r w:rsidRPr="004C0EB8">
        <w:t>i.</w:t>
      </w:r>
      <w:r w:rsidRPr="004C0EB8">
        <w:tab/>
      </w:r>
      <w:r w:rsidRPr="004C0EB8">
        <w:rPr>
          <w:b/>
          <w:bCs/>
        </w:rPr>
        <w:t>Content Hosting</w:t>
      </w:r>
      <w:r w:rsidRPr="004C0EB8">
        <w:t>, including:</w:t>
      </w:r>
    </w:p>
    <w:p w14:paraId="4EB0D37C" w14:textId="77777777" w:rsidR="00617E75" w:rsidRPr="004C0EB8" w:rsidRDefault="00617E75" w:rsidP="00617E75">
      <w:pPr>
        <w:pStyle w:val="B3"/>
      </w:pPr>
      <w:r w:rsidRPr="004C0EB8">
        <w:t>-</w:t>
      </w:r>
      <w:r w:rsidRPr="004C0EB8">
        <w:tab/>
        <w:t>Ingesting media content from a 5GMSd Application Provider at reference point M2d.</w:t>
      </w:r>
    </w:p>
    <w:p w14:paraId="70AE1D27" w14:textId="77777777" w:rsidR="00617E75" w:rsidRPr="004C0EB8" w:rsidRDefault="00617E75" w:rsidP="00617E75">
      <w:pPr>
        <w:pStyle w:val="B3"/>
      </w:pPr>
      <w:r w:rsidRPr="004C0EB8">
        <w:t>-</w:t>
      </w:r>
      <w:r w:rsidRPr="004C0EB8">
        <w:tab/>
        <w:t>Caching media content to reduce the need to ingest the same content repeatedly at reference point M2d.</w:t>
      </w:r>
    </w:p>
    <w:p w14:paraId="62A14A97" w14:textId="77777777" w:rsidR="00617E75" w:rsidRPr="004C0EB8" w:rsidRDefault="00617E75" w:rsidP="00617E75">
      <w:pPr>
        <w:pStyle w:val="B3"/>
      </w:pPr>
      <w:r w:rsidRPr="004C0EB8">
        <w:t>-</w:t>
      </w:r>
      <w:r w:rsidRPr="004C0EB8">
        <w:tab/>
        <w:t>A generic framework for content preparation.</w:t>
      </w:r>
    </w:p>
    <w:p w14:paraId="60B77292" w14:textId="77777777" w:rsidR="00617E75" w:rsidRPr="004C0EB8" w:rsidRDefault="00617E75" w:rsidP="00617E75">
      <w:pPr>
        <w:pStyle w:val="B3"/>
      </w:pPr>
      <w:r w:rsidRPr="004C0EB8">
        <w:t>-</w:t>
      </w:r>
      <w:r w:rsidRPr="004C0EB8">
        <w:tab/>
        <w:t>Geographic restrictions on content access by the Media Player at reference point M4d ("geofencing").</w:t>
      </w:r>
    </w:p>
    <w:p w14:paraId="78B34492" w14:textId="77777777" w:rsidR="00617E75" w:rsidRPr="004C0EB8" w:rsidRDefault="00617E75" w:rsidP="00617E75">
      <w:pPr>
        <w:pStyle w:val="B3"/>
      </w:pPr>
      <w:r w:rsidRPr="004C0EB8">
        <w:t>-</w:t>
      </w:r>
      <w:r w:rsidRPr="004C0EB8">
        <w:tab/>
        <w:t>Domain Name aliasing at reference point M4d.</w:t>
      </w:r>
    </w:p>
    <w:p w14:paraId="105A86B5" w14:textId="77777777" w:rsidR="00617E75" w:rsidRPr="004C0EB8" w:rsidRDefault="00617E75" w:rsidP="00617E75">
      <w:pPr>
        <w:pStyle w:val="B3"/>
      </w:pPr>
      <w:r w:rsidRPr="004C0EB8">
        <w:t>-</w:t>
      </w:r>
      <w:r w:rsidRPr="004C0EB8">
        <w:tab/>
        <w:t>Support for server certificates at reference point M4d.</w:t>
      </w:r>
    </w:p>
    <w:p w14:paraId="7BEE965B" w14:textId="77777777" w:rsidR="00617E75" w:rsidRPr="004C0EB8" w:rsidRDefault="00617E75" w:rsidP="00617E75">
      <w:pPr>
        <w:pStyle w:val="B3"/>
      </w:pPr>
      <w:r w:rsidRPr="004C0EB8">
        <w:t>-</w:t>
      </w:r>
      <w:r w:rsidRPr="004C0EB8">
        <w:tab/>
        <w:t>URL path rewriting at reference point M4d.</w:t>
      </w:r>
    </w:p>
    <w:p w14:paraId="0B0B21A4" w14:textId="77777777" w:rsidR="00617E75" w:rsidRDefault="00617E75" w:rsidP="00617E75">
      <w:pPr>
        <w:pStyle w:val="B3"/>
      </w:pPr>
      <w:r w:rsidRPr="004C0EB8">
        <w:t>-</w:t>
      </w:r>
      <w:r w:rsidRPr="004C0EB8">
        <w:tab/>
        <w:t>URL signing at reference point M4d.</w:t>
      </w:r>
    </w:p>
    <w:p w14:paraId="4516385D" w14:textId="77777777" w:rsidR="00617E75" w:rsidRPr="004C0EB8" w:rsidRDefault="00617E75" w:rsidP="00617E75">
      <w:pPr>
        <w:pStyle w:val="B2"/>
        <w:rPr>
          <w:ins w:id="51" w:author="Thomas Stockhammer (24/12/10)" w:date="2025-01-06T22:50:00Z"/>
        </w:rPr>
      </w:pPr>
      <w:ins w:id="52" w:author="Thomas Stockhammer (24/12/10)" w:date="2025-01-06T22:50:00Z">
        <w:r w:rsidRPr="004C0EB8">
          <w:t>i</w:t>
        </w:r>
        <w:r>
          <w:t>i</w:t>
        </w:r>
        <w:r w:rsidRPr="004C0EB8">
          <w:t>.</w:t>
        </w:r>
        <w:r w:rsidRPr="004C0EB8">
          <w:tab/>
        </w:r>
      </w:ins>
      <w:ins w:id="53" w:author="Richard Bradbury" w:date="2025-01-07T18:17:00Z">
        <w:r w:rsidRPr="0019359A">
          <w:rPr>
            <w:b/>
            <w:bCs/>
          </w:rPr>
          <w:t xml:space="preserve">Processing of </w:t>
        </w:r>
      </w:ins>
      <w:ins w:id="54" w:author="Thomas Stockhammer (25/01/08)" w:date="2025-01-08T21:06:00Z">
        <w:r w:rsidRPr="0019359A">
          <w:rPr>
            <w:b/>
            <w:bCs/>
          </w:rPr>
          <w:t>client data</w:t>
        </w:r>
        <w:r w:rsidRPr="0019359A">
          <w:rPr>
            <w:i/>
            <w:iCs/>
          </w:rPr>
          <w:t xml:space="preserve"> </w:t>
        </w:r>
      </w:ins>
      <w:ins w:id="55" w:author="Richard Bradbury" w:date="2025-01-07T18:17:00Z">
        <w:r>
          <w:t>recei</w:t>
        </w:r>
      </w:ins>
      <w:ins w:id="56" w:author="Richard Bradbury" w:date="2025-01-07T18:18:00Z">
        <w:r>
          <w:t>ved from the Media Player at reference point M4d</w:t>
        </w:r>
      </w:ins>
      <w:ins w:id="57" w:author="Thomas Stockhammer (24/12/10)" w:date="2025-01-06T22:50:00Z">
        <w:r w:rsidRPr="004C0EB8">
          <w:t>, including:</w:t>
        </w:r>
      </w:ins>
    </w:p>
    <w:p w14:paraId="007D32F0" w14:textId="77777777" w:rsidR="00617E75" w:rsidRDefault="00617E75" w:rsidP="00617E75">
      <w:pPr>
        <w:pStyle w:val="B3"/>
        <w:rPr>
          <w:ins w:id="58" w:author="Thomas Stockhammer (24/12/10)" w:date="2025-01-06T22:51:00Z"/>
        </w:rPr>
      </w:pPr>
      <w:ins w:id="59" w:author="Thomas Stockhammer (24/12/10)" w:date="2025-01-06T22:50:00Z">
        <w:r w:rsidRPr="004C0EB8">
          <w:t>-</w:t>
        </w:r>
        <w:r w:rsidRPr="004C0EB8">
          <w:tab/>
        </w:r>
      </w:ins>
      <w:ins w:id="60" w:author="Thomas Stockhammer (24/12/10)" w:date="2025-01-06T22:51:00Z">
        <w:r>
          <w:t>Reformat</w:t>
        </w:r>
      </w:ins>
      <w:ins w:id="61" w:author="Richard Bradbury" w:date="2025-01-07T18:18:00Z">
        <w:r>
          <w:t>ting</w:t>
        </w:r>
      </w:ins>
      <w:ins w:id="62" w:author="Thomas Stockhammer (24/12/10)" w:date="2025-01-06T22:51:00Z">
        <w:r>
          <w:t xml:space="preserve"> </w:t>
        </w:r>
      </w:ins>
      <w:ins w:id="63" w:author="Thomas Stockhammer (25/01/08)" w:date="2025-01-08T21:08:00Z">
        <w:r>
          <w:t xml:space="preserve">and aggregation of </w:t>
        </w:r>
      </w:ins>
      <w:ins w:id="64" w:author="Richard Bradbury (2024-01-09)" w:date="2025-01-09T09:20:00Z">
        <w:r>
          <w:t xml:space="preserve">the </w:t>
        </w:r>
      </w:ins>
      <w:ins w:id="65" w:author="Richard Bradbury" w:date="2025-01-07T18:19:00Z">
        <w:r>
          <w:t xml:space="preserve">received </w:t>
        </w:r>
      </w:ins>
      <w:ins w:id="66" w:author="Richard Bradbury" w:date="2025-01-07T18:18:00Z">
        <w:r>
          <w:t>information</w:t>
        </w:r>
      </w:ins>
      <w:ins w:id="67" w:author="Thomas Stockhammer (24/12/10)" w:date="2025-01-06T22:52:00Z">
        <w:r>
          <w:t xml:space="preserve"> </w:t>
        </w:r>
      </w:ins>
      <w:ins w:id="68" w:author="Thomas Stockhammer (24/12/10)" w:date="2025-01-06T22:51:00Z">
        <w:r>
          <w:t>and report</w:t>
        </w:r>
      </w:ins>
      <w:ins w:id="69" w:author="Richard Bradbury" w:date="2025-01-07T18:19:00Z">
        <w:r>
          <w:t>ing</w:t>
        </w:r>
      </w:ins>
      <w:ins w:id="70" w:author="Thomas Stockhammer (24/12/10)" w:date="2025-01-06T22:51:00Z">
        <w:r>
          <w:t xml:space="preserve"> it to the 5GMSd</w:t>
        </w:r>
      </w:ins>
      <w:ins w:id="71" w:author="Richard Bradbury" w:date="2025-01-07T18:19:00Z">
        <w:r>
          <w:t> </w:t>
        </w:r>
      </w:ins>
      <w:ins w:id="72" w:author="Thomas Stockhammer (24/12/10)" w:date="2025-01-06T22:51:00Z">
        <w:r>
          <w:t>AF via reference point M3d.</w:t>
        </w:r>
      </w:ins>
    </w:p>
    <w:p w14:paraId="5E17CAEC" w14:textId="77777777" w:rsidR="00617E75" w:rsidRDefault="00617E75" w:rsidP="00617E75">
      <w:pPr>
        <w:pStyle w:val="B3"/>
        <w:rPr>
          <w:ins w:id="73" w:author="Thomas Stockhammer (24/12/10)" w:date="2025-01-06T22:50:00Z"/>
        </w:rPr>
      </w:pPr>
      <w:ins w:id="74" w:author="Thomas Stockhammer (24/12/10)" w:date="2025-01-06T22:52:00Z">
        <w:r>
          <w:t>-</w:t>
        </w:r>
        <w:r>
          <w:tab/>
        </w:r>
      </w:ins>
      <w:ins w:id="75" w:author="Thomas Stockhammer (24/12/10)" w:date="2025-01-06T22:51:00Z">
        <w:r>
          <w:t>Proactively request</w:t>
        </w:r>
      </w:ins>
      <w:ins w:id="76" w:author="Richard Bradbury" w:date="2025-01-07T18:18:00Z">
        <w:r>
          <w:t>ing</w:t>
        </w:r>
      </w:ins>
      <w:ins w:id="77" w:author="Thomas Stockhammer (24/12/10)" w:date="2025-01-06T22:51:00Z">
        <w:r>
          <w:t xml:space="preserve"> media segments from the 5GMSd Application Provider at reference point M2d</w:t>
        </w:r>
      </w:ins>
      <w:ins w:id="78" w:author="Richard Bradbury" w:date="2025-01-07T18:19:00Z">
        <w:r>
          <w:t xml:space="preserve"> based on </w:t>
        </w:r>
      </w:ins>
      <w:ins w:id="79" w:author="Richard Bradbury (2024-01-09)" w:date="2025-01-09T09:20:00Z">
        <w:r>
          <w:t xml:space="preserve">the </w:t>
        </w:r>
      </w:ins>
      <w:ins w:id="80" w:author="Richard Bradbury" w:date="2025-01-07T18:19:00Z">
        <w:r>
          <w:t>received information</w:t>
        </w:r>
      </w:ins>
      <w:ins w:id="81" w:author="Thomas Stockhammer (24/12/10)" w:date="2025-01-06T22:51:00Z">
        <w:r>
          <w:t>, if this optional feature is supported.</w:t>
        </w:r>
      </w:ins>
    </w:p>
    <w:p w14:paraId="51D0A03E" w14:textId="77777777" w:rsidR="00617E75" w:rsidRPr="004C0EB8" w:rsidRDefault="00617E75" w:rsidP="00617E75">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4BA04E07" w14:textId="77777777" w:rsidR="00617E75" w:rsidRPr="004C0EB8" w:rsidRDefault="00617E75" w:rsidP="00617E75">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5FDE44C6" w14:textId="77777777" w:rsidR="00617E75" w:rsidRPr="007C3832" w:rsidRDefault="00617E75" w:rsidP="00617E75">
      <w:pPr>
        <w:pStyle w:val="B1"/>
        <w:rPr>
          <w:lang w:val="en-US"/>
        </w:rPr>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w:t>
      </w:r>
      <w:r w:rsidRPr="004C0EB8">
        <w:lastRenderedPageBreak/>
        <w:t>Charging Function (PCF) treatment or interact with other network functions via the NEF.</w:t>
      </w:r>
      <w:ins w:id="82" w:author="Thomas Stockhammer (25/01/08)" w:date="2025-01-08T12:44:00Z">
        <w:r>
          <w:t xml:space="preserve"> If configured, it ma</w:t>
        </w:r>
        <w:r w:rsidRPr="007C3832">
          <w:rPr>
            <w:lang w:val="en-US"/>
          </w:rPr>
          <w:t xml:space="preserve">y also </w:t>
        </w:r>
      </w:ins>
      <w:ins w:id="83" w:author="Thomas Stockhammer (25/01/08)" w:date="2025-01-08T12:45:00Z">
        <w:r>
          <w:rPr>
            <w:lang w:val="en-US"/>
          </w:rPr>
          <w:t xml:space="preserve">handle </w:t>
        </w:r>
      </w:ins>
      <w:ins w:id="84" w:author="Thomas Stockhammer (25/01/08)" w:date="2025-01-08T21:08:00Z">
        <w:r>
          <w:rPr>
            <w:lang w:val="en-US"/>
          </w:rPr>
          <w:t xml:space="preserve">aggregated </w:t>
        </w:r>
        <w:r>
          <w:t>client data</w:t>
        </w:r>
      </w:ins>
      <w:ins w:id="85" w:author="Thomas Stockhammer (25/01/08)" w:date="2025-01-08T12:44:00Z">
        <w:r w:rsidRPr="007C3832">
          <w:t xml:space="preserve"> submitted by the 5GMSd AS</w:t>
        </w:r>
        <w:r>
          <w:t>.</w:t>
        </w:r>
      </w:ins>
    </w:p>
    <w:p w14:paraId="6D013EC9" w14:textId="77777777" w:rsidR="00617E75" w:rsidRPr="004C0EB8" w:rsidRDefault="00617E75" w:rsidP="00617E75">
      <w:pPr>
        <w:pStyle w:val="NO"/>
      </w:pPr>
      <w:r w:rsidRPr="004C0EB8">
        <w:t>NOTE 7:</w:t>
      </w:r>
      <w:r w:rsidRPr="004C0EB8">
        <w:tab/>
        <w:t>There may be multiple 5GMSd AFs present in a deployment and residing within the Data Network</w:t>
      </w:r>
      <w:del w:id="86" w:author="Richard Bradbury" w:date="2025-01-07T18:16:00Z">
        <w:r w:rsidRPr="004C0EB8" w:rsidDel="008B0D2F">
          <w:delText xml:space="preserve"> </w:delText>
        </w:r>
      </w:del>
      <w:r w:rsidRPr="004C0EB8">
        <w:t>, each exposing one or more APIs.</w:t>
      </w:r>
    </w:p>
    <w:p w14:paraId="63D2A392" w14:textId="77777777" w:rsidR="00617E75" w:rsidRPr="004C0EB8" w:rsidRDefault="00617E75" w:rsidP="00617E75">
      <w:pPr>
        <w:keepNext/>
      </w:pPr>
      <w:r w:rsidRPr="004C0EB8">
        <w:t>The following interfaces are defined for 5G Downlink Media Streaming:</w:t>
      </w:r>
    </w:p>
    <w:p w14:paraId="22DA104D" w14:textId="77777777" w:rsidR="00617E75" w:rsidRPr="004C0EB8" w:rsidRDefault="00617E75" w:rsidP="00617E75">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22B021E8" w14:textId="77777777" w:rsidR="00617E75" w:rsidRPr="004C0EB8" w:rsidRDefault="00617E75" w:rsidP="00617E75">
      <w:pPr>
        <w:pStyle w:val="B1"/>
      </w:pPr>
      <w:r w:rsidRPr="004C0EB8">
        <w:t>-</w:t>
      </w:r>
      <w:r w:rsidRPr="004C0EB8">
        <w:tab/>
        <w:t>M2d (5GMSd Ingest API): Optional External API exposed by the 5GMSd AS used when the 5GMSd AS in the trusted DN is selected to host content for the streaming service.</w:t>
      </w:r>
    </w:p>
    <w:p w14:paraId="5A118324" w14:textId="77777777" w:rsidR="00617E75" w:rsidRPr="004C0EB8" w:rsidRDefault="00617E75" w:rsidP="00617E75">
      <w:pPr>
        <w:pStyle w:val="B1"/>
      </w:pPr>
      <w:r w:rsidRPr="004C0EB8">
        <w:t>-</w:t>
      </w:r>
      <w:r w:rsidRPr="004C0EB8">
        <w:tab/>
        <w:t>M3d: Internal API used by a 5GMSd AF to configure and manage a 5GMSd AS instance.</w:t>
      </w:r>
    </w:p>
    <w:p w14:paraId="6CE0EF51" w14:textId="77777777" w:rsidR="00617E75" w:rsidRPr="004C0EB8" w:rsidRDefault="00617E75" w:rsidP="00617E75">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C49DE34" w14:textId="77777777" w:rsidR="00617E75" w:rsidRPr="004C0EB8" w:rsidRDefault="00617E75" w:rsidP="00617E75">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08DE3A66" w14:textId="77777777" w:rsidR="00617E75" w:rsidRPr="004C0EB8" w:rsidRDefault="00617E75" w:rsidP="00617E75">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507315CC" w14:textId="77777777" w:rsidR="00617E75" w:rsidRPr="004C0EB8" w:rsidRDefault="00617E75" w:rsidP="00617E75">
      <w:pPr>
        <w:pStyle w:val="B1"/>
      </w:pPr>
      <w:r w:rsidRPr="004C0EB8">
        <w:t>-</w:t>
      </w:r>
      <w:r w:rsidRPr="004C0EB8">
        <w:tab/>
        <w:t>M7d (UE Media Player APIs): APIs exposed by a Media Player to the 5GMSd-Aware Application and Media Session Handler to make use of the Media Player.</w:t>
      </w:r>
    </w:p>
    <w:p w14:paraId="6A181C88" w14:textId="77777777" w:rsidR="00617E75" w:rsidRPr="004C0EB8" w:rsidRDefault="00617E75" w:rsidP="00617E75">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0B7D0D" w14:textId="77777777" w:rsidR="00617E75" w:rsidRPr="004C0EB8" w:rsidRDefault="00617E75" w:rsidP="00617E75">
      <w:pPr>
        <w:pStyle w:val="NO"/>
      </w:pPr>
      <w:r w:rsidRPr="004C0EB8">
        <w:t>NOTE 8:</w:t>
      </w:r>
      <w:r w:rsidRPr="004C0EB8">
        <w:tab/>
        <w:t>Non-Standalone, Roaming, Non-3GPP Access and EPC-5GC interworking aspects are FFS.</w:t>
      </w:r>
    </w:p>
    <w:p w14:paraId="65C927EC" w14:textId="77777777" w:rsidR="00617E75" w:rsidRPr="004C0EB8" w:rsidRDefault="00617E75" w:rsidP="00617E75">
      <w:r w:rsidRPr="004C0EB8">
        <w:t>The following subfunctions are identified as a part of a more detailed breakdown of the 5GMSd AS for stage 3 specifications:</w:t>
      </w:r>
    </w:p>
    <w:p w14:paraId="710D7E85" w14:textId="77777777" w:rsidR="00617E75" w:rsidRPr="004C0EB8" w:rsidRDefault="00617E75" w:rsidP="00617E75">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2DBBA2D6" w14:textId="77777777" w:rsidR="00617E75" w:rsidRPr="004C0EB8" w:rsidRDefault="00617E75" w:rsidP="00617E75">
      <w:pPr>
        <w:pStyle w:val="B1"/>
      </w:pPr>
      <w:r w:rsidRPr="004C0EB8">
        <w:t>-</w:t>
      </w:r>
      <w:r w:rsidRPr="004C0EB8">
        <w:tab/>
        <w:t>Manifest (e.g. MPD) Generator and Segment (e.g. DASH) Packager.</w:t>
      </w:r>
    </w:p>
    <w:p w14:paraId="1262C296" w14:textId="77777777" w:rsidR="00617E75" w:rsidRPr="004C0EB8" w:rsidRDefault="00617E75" w:rsidP="00617E75">
      <w:pPr>
        <w:pStyle w:val="B1"/>
      </w:pPr>
      <w:r w:rsidRPr="004C0EB8">
        <w:t>-</w:t>
      </w:r>
      <w:r w:rsidRPr="004C0EB8">
        <w:tab/>
        <w:t>Origin Server.</w:t>
      </w:r>
    </w:p>
    <w:p w14:paraId="71CFBBF9" w14:textId="77777777" w:rsidR="00617E75" w:rsidRPr="004C0EB8" w:rsidRDefault="00617E75" w:rsidP="00617E75">
      <w:pPr>
        <w:pStyle w:val="B1"/>
      </w:pPr>
      <w:r w:rsidRPr="004C0EB8">
        <w:t>-</w:t>
      </w:r>
      <w:r w:rsidRPr="004C0EB8">
        <w:tab/>
        <w:t>CDN Server (e.g. Edge Servers).</w:t>
      </w:r>
    </w:p>
    <w:p w14:paraId="496B243C" w14:textId="77777777" w:rsidR="00617E75" w:rsidRPr="004C0EB8" w:rsidRDefault="00617E75" w:rsidP="00617E75">
      <w:pPr>
        <w:pStyle w:val="B1"/>
      </w:pPr>
      <w:r w:rsidRPr="004C0EB8">
        <w:t>-</w:t>
      </w:r>
      <w:r w:rsidRPr="004C0EB8">
        <w:tab/>
        <w:t>DRM Server (e.g. DRM License Server).</w:t>
      </w:r>
    </w:p>
    <w:p w14:paraId="2E59F77A" w14:textId="77777777" w:rsidR="00617E75" w:rsidRPr="004C0EB8" w:rsidRDefault="00617E75" w:rsidP="00617E75">
      <w:pPr>
        <w:pStyle w:val="B1"/>
      </w:pPr>
      <w:r w:rsidRPr="004C0EB8">
        <w:t>-</w:t>
      </w:r>
      <w:r w:rsidRPr="004C0EB8">
        <w:tab/>
        <w:t>Service Directory.</w:t>
      </w:r>
    </w:p>
    <w:p w14:paraId="4C77C974" w14:textId="77777777" w:rsidR="00617E75" w:rsidRPr="004C0EB8" w:rsidRDefault="00617E75" w:rsidP="00617E75">
      <w:pPr>
        <w:pStyle w:val="B1"/>
      </w:pPr>
      <w:r w:rsidRPr="004C0EB8">
        <w:t>-</w:t>
      </w:r>
      <w:r w:rsidRPr="004C0EB8">
        <w:tab/>
        <w:t>Content Guide Server.</w:t>
      </w:r>
    </w:p>
    <w:p w14:paraId="2A784195" w14:textId="77777777" w:rsidR="00617E75" w:rsidRPr="004C0EB8" w:rsidRDefault="00617E75" w:rsidP="00617E75">
      <w:pPr>
        <w:pStyle w:val="B1"/>
      </w:pPr>
      <w:r w:rsidRPr="004C0EB8">
        <w:t>-</w:t>
      </w:r>
      <w:r w:rsidRPr="004C0EB8">
        <w:tab/>
        <w:t>Replacement content server (e.g. Ad content server).</w:t>
      </w:r>
    </w:p>
    <w:p w14:paraId="6278ADD2" w14:textId="77777777" w:rsidR="00617E75" w:rsidRPr="004C0EB8" w:rsidRDefault="00617E75" w:rsidP="00617E75">
      <w:pPr>
        <w:pStyle w:val="B1"/>
      </w:pPr>
      <w:r w:rsidRPr="004C0EB8">
        <w:t>-</w:t>
      </w:r>
      <w:r w:rsidRPr="004C0EB8">
        <w:tab/>
        <w:t>Manifest Proxy, i.e. MPD modification server.</w:t>
      </w:r>
    </w:p>
    <w:p w14:paraId="4AB13013" w14:textId="77777777" w:rsidR="00617E75" w:rsidRPr="004C0EB8" w:rsidRDefault="00617E75" w:rsidP="00617E75">
      <w:pPr>
        <w:pStyle w:val="B1"/>
      </w:pPr>
      <w:r w:rsidRPr="004C0EB8">
        <w:t>-</w:t>
      </w:r>
      <w:r w:rsidRPr="004C0EB8">
        <w:tab/>
        <w:t>App Server.</w:t>
      </w:r>
    </w:p>
    <w:p w14:paraId="0A8E1A21" w14:textId="77777777" w:rsidR="00617E75" w:rsidRPr="004C0EB8" w:rsidRDefault="00617E75" w:rsidP="00617E75">
      <w:pPr>
        <w:pStyle w:val="B1"/>
      </w:pPr>
      <w:r w:rsidRPr="004C0EB8">
        <w:t>-</w:t>
      </w:r>
      <w:r w:rsidRPr="004C0EB8">
        <w:tab/>
        <w:t>Session Management Server.</w:t>
      </w:r>
    </w:p>
    <w:p w14:paraId="088D1392" w14:textId="77777777" w:rsidR="00617E75" w:rsidRPr="006F1167" w:rsidRDefault="00617E75" w:rsidP="00617E75">
      <w:r w:rsidRPr="004C0EB8">
        <w:t>A breakdown of 5GMSd functions in the UE is provided in clause 4.2.2 below.</w:t>
      </w:r>
    </w:p>
    <w:p w14:paraId="273488A1" w14:textId="77777777" w:rsidR="00617E75" w:rsidRDefault="00617E75" w:rsidP="007B3A2B">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56A51FF" w14:textId="77777777" w:rsidR="00617E75" w:rsidRPr="004C0EB8" w:rsidRDefault="00617E75" w:rsidP="00617E75">
      <w:pPr>
        <w:pStyle w:val="Heading3"/>
      </w:pPr>
      <w:bookmarkStart w:id="87" w:name="_Toc123915305"/>
      <w:bookmarkStart w:id="88" w:name="_Toc178586650"/>
      <w:r w:rsidRPr="004C0EB8">
        <w:t>4.2.2</w:t>
      </w:r>
      <w:r w:rsidRPr="004C0EB8">
        <w:tab/>
        <w:t>5GMSd UE functions</w:t>
      </w:r>
      <w:bookmarkEnd w:id="87"/>
      <w:bookmarkEnd w:id="88"/>
    </w:p>
    <w:p w14:paraId="7AD85E61" w14:textId="77777777" w:rsidR="00617E75" w:rsidRPr="004C0EB8" w:rsidRDefault="00617E75" w:rsidP="00617E75">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9A998A9" w14:textId="77777777" w:rsidR="00617E75" w:rsidRPr="004C0EB8" w:rsidRDefault="00617E75" w:rsidP="00617E75">
      <w:pPr>
        <w:pStyle w:val="NO"/>
        <w:keepNext/>
      </w:pPr>
      <w:r w:rsidRPr="004C0EB8">
        <w:t>NOTE:</w:t>
      </w:r>
      <w:r w:rsidRPr="004C0EB8">
        <w:tab/>
        <w:t>This UE architecture is logical; the realization of reference points M6 and M7 inside the logical 5GMS Client is subject to implementation choice.</w:t>
      </w:r>
    </w:p>
    <w:p w14:paraId="5A527B1D" w14:textId="77777777" w:rsidR="00617E75" w:rsidRPr="004C0EB8" w:rsidRDefault="00617E75" w:rsidP="00617E75">
      <w:r w:rsidRPr="004C0EB8">
        <w:t xml:space="preserve">The 5GMSd-Aware Application itself may include many functions that are not provided by the 5GMSd Client or by the 5G UE. Examples include service and content discovery, </w:t>
      </w:r>
      <w:proofErr w:type="gramStart"/>
      <w:r w:rsidRPr="004C0EB8">
        <w:t>notifications</w:t>
      </w:r>
      <w:proofErr w:type="gramEnd"/>
      <w:r w:rsidRPr="004C0EB8">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2949DAB5" w14:textId="77777777" w:rsidR="00617E75" w:rsidRPr="004C0EB8" w:rsidRDefault="00617E75" w:rsidP="00617E75">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11581D0F" w14:textId="77777777" w:rsidR="00617E75" w:rsidRPr="004C0EB8" w:rsidRDefault="00617E75" w:rsidP="00617E75">
      <w:pPr>
        <w:pStyle w:val="TH"/>
      </w:pPr>
      <w:r w:rsidRPr="004C0EB8">
        <w:rPr>
          <w:lang w:eastAsia="ko-KR"/>
        </w:rPr>
        <w:object w:dxaOrig="21466" w:dyaOrig="13306" w14:anchorId="014AA60A">
          <v:shape id="_x0000_i1029" type="#_x0000_t75" style="width:475.5pt;height:286.5pt;mso-position-horizontal:absolute" o:ole="">
            <v:imagedata r:id="rId23" o:title="" croptop="1899f" cropbottom="1676f" cropleft="1056f" cropright="1056f"/>
          </v:shape>
          <o:OLEObject Type="Embed" ProgID="Visio.Drawing.15" ShapeID="_x0000_i1029" DrawAspect="Content" ObjectID="_1800868663" r:id="rId24"/>
        </w:object>
      </w:r>
    </w:p>
    <w:p w14:paraId="7C5F90FA" w14:textId="77777777" w:rsidR="00617E75" w:rsidRPr="004C0EB8" w:rsidRDefault="00617E75" w:rsidP="00617E75">
      <w:pPr>
        <w:pStyle w:val="TF"/>
      </w:pPr>
      <w:bookmarkStart w:id="89" w:name="_CRFigure4_2_21"/>
      <w:bookmarkStart w:id="90" w:name="_Hlk138692131"/>
      <w:r w:rsidRPr="004C0EB8">
        <w:t xml:space="preserve">Figure </w:t>
      </w:r>
      <w:bookmarkEnd w:id="89"/>
      <w:r w:rsidRPr="004C0EB8">
        <w:t>4.2.2-1</w:t>
      </w:r>
      <w:bookmarkEnd w:id="90"/>
      <w:r w:rsidRPr="004C0EB8">
        <w:t>: Downlink 5G Media Streaming UE functions (Media Player centric)</w:t>
      </w:r>
    </w:p>
    <w:p w14:paraId="7949C06D" w14:textId="77777777" w:rsidR="00617E75" w:rsidRPr="004C0EB8" w:rsidRDefault="00617E75" w:rsidP="00617E75">
      <w:r w:rsidRPr="004C0EB8">
        <w:t>The following subfunctions are identified as part of a more detailed breakdown of the Media Player function:</w:t>
      </w:r>
    </w:p>
    <w:p w14:paraId="1D680E4F" w14:textId="77777777" w:rsidR="00617E75" w:rsidRPr="004C0EB8" w:rsidRDefault="00617E75" w:rsidP="00617E75">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3BF9B827" w14:textId="77777777" w:rsidR="00617E75" w:rsidRPr="004C0EB8" w:rsidRDefault="00617E75" w:rsidP="00617E75">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1A86A2" w14:textId="77777777" w:rsidR="00617E75" w:rsidRDefault="00617E75" w:rsidP="00617E75">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72ABE637" w14:textId="77777777" w:rsidR="00617E75" w:rsidRDefault="00617E75" w:rsidP="00617E75">
      <w:pPr>
        <w:pStyle w:val="B1"/>
        <w:rPr>
          <w:ins w:id="91" w:author="Thomas Stockhammer (24/12/10)" w:date="2025-01-06T22:42:00Z"/>
        </w:rPr>
      </w:pPr>
      <w:ins w:id="92" w:author="Thomas Stockhammer (24/12/10)" w:date="2025-01-06T22:42:00Z">
        <w:r>
          <w:t>-</w:t>
        </w:r>
        <w:r>
          <w:tab/>
        </w:r>
      </w:ins>
      <w:ins w:id="93" w:author="Richard Bradbury (2024-01-09)" w:date="2025-01-09T09:21:00Z">
        <w:r>
          <w:t>I</w:t>
        </w:r>
      </w:ins>
      <w:ins w:id="94" w:author="Thomas Stockhammer (25/01/08)" w:date="2025-01-08T21:09:00Z">
        <w:r>
          <w:rPr>
            <w:b/>
            <w:bCs/>
          </w:rPr>
          <w:t xml:space="preserve">n-band </w:t>
        </w:r>
      </w:ins>
      <w:ins w:id="95" w:author="Richard Bradbury (2024-01-09)" w:date="2025-01-09T09:21:00Z">
        <w:r>
          <w:rPr>
            <w:b/>
            <w:bCs/>
          </w:rPr>
          <w:t>c</w:t>
        </w:r>
      </w:ins>
      <w:ins w:id="96" w:author="Thomas Stockhammer (25/01/08)" w:date="2025-01-08T21:09:00Z">
        <w:r>
          <w:rPr>
            <w:b/>
            <w:bCs/>
          </w:rPr>
          <w:t>lient data reporting client</w:t>
        </w:r>
      </w:ins>
      <w:ins w:id="97" w:author="Thomas Stockhammer (24/12/10)" w:date="2025-01-06T22:42:00Z">
        <w:r>
          <w:t xml:space="preserve">: </w:t>
        </w:r>
        <w:r w:rsidRPr="00E74FD4">
          <w:t xml:space="preserve">Functionalities in the Media Player to report </w:t>
        </w:r>
      </w:ins>
      <w:ins w:id="98" w:author="Thomas Stockhammer (25/01/08)" w:date="2025-01-08T21:10:00Z">
        <w:r>
          <w:t>client data</w:t>
        </w:r>
      </w:ins>
      <w:ins w:id="99" w:author="Thomas Stockhammer (24/12/10)" w:date="2025-01-06T22:42:00Z">
        <w:r>
          <w:t xml:space="preserve"> </w:t>
        </w:r>
        <w:r w:rsidRPr="00E74FD4">
          <w:t>to the 5GMSd</w:t>
        </w:r>
      </w:ins>
      <w:ins w:id="100" w:author="Richard Bradbury" w:date="2025-01-07T18:20:00Z">
        <w:r>
          <w:t> </w:t>
        </w:r>
      </w:ins>
      <w:ins w:id="101" w:author="Thomas Stockhammer (24/12/10)" w:date="2025-01-06T22:42:00Z">
        <w:r w:rsidRPr="00E74FD4">
          <w:t xml:space="preserve">AS </w:t>
        </w:r>
        <w:proofErr w:type="spellStart"/>
        <w:r w:rsidRPr="00E74FD4">
          <w:t>as</w:t>
        </w:r>
        <w:proofErr w:type="spellEnd"/>
        <w:r w:rsidRPr="00E74FD4">
          <w:t xml:space="preserve"> part of media requests </w:t>
        </w:r>
      </w:ins>
      <w:ins w:id="102" w:author="Richard Bradbury" w:date="2025-01-07T18:21:00Z">
        <w:r>
          <w:t xml:space="preserve">the Media Player makes </w:t>
        </w:r>
      </w:ins>
      <w:ins w:id="103" w:author="Thomas Stockhammer (24/12/10)" w:date="2025-01-06T22:42:00Z">
        <w:r w:rsidRPr="00E74FD4">
          <w:t>at reference point M4d.</w:t>
        </w:r>
      </w:ins>
    </w:p>
    <w:p w14:paraId="47ABC570" w14:textId="77777777" w:rsidR="00617E75" w:rsidRPr="004C0EB8" w:rsidRDefault="00617E75" w:rsidP="00617E75">
      <w:pPr>
        <w:pStyle w:val="B1"/>
      </w:pPr>
      <w:r w:rsidRPr="004C0EB8">
        <w:lastRenderedPageBreak/>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3C24476" w14:textId="77777777" w:rsidR="00617E75" w:rsidRPr="004C0EB8" w:rsidRDefault="00617E75" w:rsidP="00617E75">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6EC9367C" w14:textId="77777777" w:rsidR="00617E75" w:rsidRPr="004C0EB8" w:rsidRDefault="00617E75" w:rsidP="00617E75">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83C2829" w14:textId="77777777" w:rsidR="00617E75" w:rsidRPr="004C0EB8" w:rsidRDefault="00617E75" w:rsidP="00617E75">
      <w:pPr>
        <w:pStyle w:val="B1"/>
      </w:pPr>
      <w:r w:rsidRPr="004C0EB8">
        <w:t>-</w:t>
      </w:r>
      <w:r w:rsidRPr="004C0EB8">
        <w:tab/>
      </w:r>
      <w:r w:rsidRPr="004C0EB8">
        <w:rPr>
          <w:b/>
          <w:bCs/>
        </w:rPr>
        <w:t>Media Decoder</w:t>
      </w:r>
      <w:r w:rsidRPr="004C0EB8">
        <w:t>: Decodes the media, such as audio or video.</w:t>
      </w:r>
    </w:p>
    <w:p w14:paraId="76DD8322" w14:textId="77777777" w:rsidR="00617E75" w:rsidRPr="004C0EB8" w:rsidRDefault="00617E75" w:rsidP="00617E75">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AFCB22E" w14:textId="77777777" w:rsidR="00617E75" w:rsidRPr="004C0EB8" w:rsidRDefault="00617E75" w:rsidP="00617E75">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3B4C47E2" w14:textId="77777777" w:rsidR="00617E75" w:rsidRPr="004C0EB8" w:rsidRDefault="00617E75" w:rsidP="00617E75">
      <w:pPr>
        <w:pStyle w:val="TH"/>
        <w:rPr>
          <w:lang w:eastAsia="ko-KR"/>
        </w:rPr>
      </w:pPr>
      <w:r w:rsidRPr="004C0EB8">
        <w:object w:dxaOrig="23590" w:dyaOrig="12391" w14:anchorId="27D07007">
          <v:shape id="_x0000_i1030" type="#_x0000_t75" style="width:482.25pt;height:252pt" o:ole="">
            <v:imagedata r:id="rId25" o:title=""/>
          </v:shape>
          <o:OLEObject Type="Embed" ProgID="Visio.Drawing.15" ShapeID="_x0000_i1030" DrawAspect="Content" ObjectID="_1800868664" r:id="rId26"/>
        </w:object>
      </w:r>
    </w:p>
    <w:p w14:paraId="786E7347" w14:textId="77777777" w:rsidR="00617E75" w:rsidRPr="004C0EB8" w:rsidRDefault="00617E75" w:rsidP="00617E75">
      <w:pPr>
        <w:pStyle w:val="TF"/>
      </w:pPr>
      <w:bookmarkStart w:id="104" w:name="_CRFigure4_2_22"/>
      <w:r w:rsidRPr="004C0EB8">
        <w:t xml:space="preserve">Figure </w:t>
      </w:r>
      <w:bookmarkEnd w:id="104"/>
      <w:r w:rsidRPr="004C0EB8">
        <w:t>4.2.2-2: Downlink 5G Media Streaming UE functions (control-centric)</w:t>
      </w:r>
    </w:p>
    <w:p w14:paraId="40496441" w14:textId="77777777" w:rsidR="00617E75" w:rsidRPr="004C0EB8" w:rsidRDefault="00617E75" w:rsidP="00617E75">
      <w:pPr>
        <w:pStyle w:val="NO"/>
      </w:pPr>
      <w:r w:rsidRPr="004C0EB8">
        <w:t>NOTE 1:</w:t>
      </w:r>
      <w:r w:rsidRPr="004C0EB8">
        <w:tab/>
        <w:t>The yellow colour indicates here that the 3GPP has created specifications for the function.</w:t>
      </w:r>
    </w:p>
    <w:p w14:paraId="5A97D606" w14:textId="77777777" w:rsidR="00617E75" w:rsidRPr="004C0EB8" w:rsidRDefault="00617E75" w:rsidP="00617E75">
      <w:pPr>
        <w:pStyle w:val="NO"/>
      </w:pPr>
      <w:r w:rsidRPr="004C0EB8">
        <w:t>NOTE 2:</w:t>
      </w:r>
      <w:r w:rsidRPr="004C0EB8">
        <w:tab/>
        <w:t>A UE is a logical device which may correspond to the tethering of multiple physical devices or other types of realizations.</w:t>
      </w:r>
    </w:p>
    <w:p w14:paraId="0DFA77CE" w14:textId="77777777" w:rsidR="00617E75" w:rsidRPr="004C0EB8" w:rsidRDefault="00617E75" w:rsidP="00617E75">
      <w:r w:rsidRPr="004C0EB8">
        <w:t>The following subfunctions are identified as part of a more detailed breakdown of Media Session Handler:</w:t>
      </w:r>
    </w:p>
    <w:p w14:paraId="5CD2C239" w14:textId="77777777" w:rsidR="00617E75" w:rsidRPr="004C0EB8" w:rsidRDefault="00617E75" w:rsidP="00617E75">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w:t>
      </w:r>
      <w:del w:id="105" w:author="Richard Bradbury (2025-02-06)" w:date="2025-02-06T11:46:00Z" w16du:dateUtc="2025-02-06T11:46:00Z">
        <w:r w:rsidRPr="004C0EB8" w:rsidDel="004902B2">
          <w:delText xml:space="preserve"> </w:delText>
        </w:r>
      </w:del>
      <w:ins w:id="106" w:author="Richard Bradbury (2025-02-06)" w:date="2025-02-06T11:46:00Z" w16du:dateUtc="2025-02-06T11:46:00Z">
        <w:r>
          <w:t> </w:t>
        </w:r>
      </w:ins>
      <w:r w:rsidRPr="004C0EB8">
        <w:t>A</w:t>
      </w:r>
      <w:ins w:id="107" w:author="Thomas Stockhammer (25/02/05)" w:date="2025-02-05T12:00:00Z" w16du:dateUtc="2025-02-05T11:00:00Z">
        <w:r>
          <w:t>F</w:t>
        </w:r>
      </w:ins>
      <w:del w:id="108" w:author="Thomas Stockhammer (25/02/05)" w:date="2025-02-05T12:00:00Z" w16du:dateUtc="2025-02-05T11:00:00Z">
        <w:r w:rsidRPr="004C0EB8" w:rsidDel="00BA6E41">
          <w:delText>f</w:delText>
        </w:r>
      </w:del>
      <w:del w:id="109" w:author="Richard Bradbury (2025-02-06)" w:date="2025-02-06T11:45:00Z" w16du:dateUtc="2025-02-06T11:45:00Z">
        <w:r w:rsidRPr="004C0EB8" w:rsidDel="004902B2">
          <w:delText>s</w:delText>
        </w:r>
      </w:del>
      <w:ins w:id="110" w:author="Thomas Stockhammer (25/01/08)" w:date="2025-01-08T21:12:00Z">
        <w:r>
          <w:t>.</w:t>
        </w:r>
      </w:ins>
    </w:p>
    <w:p w14:paraId="1C71DAE1" w14:textId="77777777" w:rsidR="00617E75" w:rsidRPr="004C0EB8" w:rsidRDefault="00617E75" w:rsidP="00617E75">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6E698DE" w14:textId="77777777" w:rsidR="00617E75" w:rsidRPr="004C0EB8" w:rsidRDefault="00617E75" w:rsidP="00617E75">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7836027" w14:textId="77777777" w:rsidR="00617E75" w:rsidRPr="004C0EB8" w:rsidRDefault="00617E75" w:rsidP="00617E75">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360C9A66" w14:textId="77777777" w:rsidR="00617E75" w:rsidRPr="004C0EB8" w:rsidRDefault="00617E75" w:rsidP="00617E75">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1C8C19EB" w14:textId="77777777" w:rsidR="00617E75" w:rsidRDefault="00617E75" w:rsidP="00617E75">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45CAFE33" w14:textId="77777777" w:rsidR="00617E75" w:rsidRDefault="00617E75" w:rsidP="00617E75">
      <w:pPr>
        <w:pStyle w:val="B1"/>
        <w:rPr>
          <w:ins w:id="111" w:author="Thomas Stockhammer (25/02/05)" w:date="2025-02-05T12:00:00Z" w16du:dateUtc="2025-02-05T11:00:00Z"/>
        </w:rPr>
      </w:pPr>
      <w:commentRangeStart w:id="112"/>
      <w:commentRangeStart w:id="113"/>
      <w:ins w:id="114" w:author="Thomas Stockhammer (25/02/05)" w:date="2025-02-05T12:00:00Z" w16du:dateUtc="2025-02-05T11:00:00Z">
        <w:r>
          <w:t>-</w:t>
        </w:r>
        <w:r>
          <w:tab/>
          <w:t>I</w:t>
        </w:r>
        <w:r w:rsidRPr="00C301E4">
          <w:rPr>
            <w:b/>
            <w:bCs/>
          </w:rPr>
          <w:t xml:space="preserve">n-band </w:t>
        </w:r>
        <w:r>
          <w:rPr>
            <w:b/>
            <w:bCs/>
          </w:rPr>
          <w:t>c</w:t>
        </w:r>
        <w:r w:rsidRPr="00C301E4">
          <w:rPr>
            <w:b/>
            <w:bCs/>
          </w:rPr>
          <w:t>lient data reporting configuration</w:t>
        </w:r>
        <w:r>
          <w:t>: Configuration of Media Player</w:t>
        </w:r>
        <w:r w:rsidRPr="00C301E4">
          <w:t xml:space="preserve"> via reference point M11d</w:t>
        </w:r>
        <w:r>
          <w:t xml:space="preserve">, based on information received via M5d, </w:t>
        </w:r>
        <w:r w:rsidRPr="00C301E4">
          <w:t>instruct</w:t>
        </w:r>
        <w:r>
          <w:t>ing</w:t>
        </w:r>
        <w:r w:rsidRPr="00C301E4">
          <w:t xml:space="preserve"> </w:t>
        </w:r>
        <w:r>
          <w:t>it</w:t>
        </w:r>
        <w:r w:rsidRPr="00C301E4">
          <w:t xml:space="preserve"> to initiate </w:t>
        </w:r>
        <w:r>
          <w:t>client data</w:t>
        </w:r>
        <w:r w:rsidRPr="00C301E4">
          <w:t xml:space="preserve"> collection and </w:t>
        </w:r>
        <w:r>
          <w:t xml:space="preserve">in-band </w:t>
        </w:r>
        <w:r w:rsidRPr="00C301E4">
          <w:t>reporting</w:t>
        </w:r>
        <w:r>
          <w:t xml:space="preserve"> at reference point M4d.</w:t>
        </w:r>
        <w:commentRangeEnd w:id="112"/>
        <w:r>
          <w:rPr>
            <w:rStyle w:val="CommentReference"/>
          </w:rPr>
          <w:commentReference w:id="112"/>
        </w:r>
      </w:ins>
      <w:commentRangeEnd w:id="113"/>
      <w:ins w:id="115" w:author="Thomas Stockhammer (25/02/05)" w:date="2025-02-05T12:01:00Z" w16du:dateUtc="2025-02-05T11:01:00Z">
        <w:r>
          <w:rPr>
            <w:rStyle w:val="CommentReference"/>
          </w:rPr>
          <w:commentReference w:id="113"/>
        </w:r>
      </w:ins>
    </w:p>
    <w:p w14:paraId="1786BC5A" w14:textId="77777777" w:rsidR="00617E75" w:rsidRPr="004C0EB8" w:rsidRDefault="00617E75" w:rsidP="00617E75">
      <w:pPr>
        <w:pStyle w:val="NO"/>
      </w:pPr>
      <w:r w:rsidRPr="004C0EB8">
        <w:t>NOTE 2a:</w:t>
      </w:r>
      <w:r w:rsidRPr="004C0EB8">
        <w:tab/>
        <w:t>While this function may not be exclusive to 5GMS, this specification only defines Service URL handling for 5GMS.</w:t>
      </w:r>
    </w:p>
    <w:p w14:paraId="26F489A9" w14:textId="77777777" w:rsidR="00617E75" w:rsidRPr="004C0EB8" w:rsidRDefault="00617E75" w:rsidP="00617E75">
      <w:pPr>
        <w:pStyle w:val="NO"/>
        <w:keepNext/>
      </w:pPr>
      <w:r w:rsidRPr="004C0EB8">
        <w:t>NOTE 3:</w:t>
      </w:r>
      <w:r w:rsidRPr="004C0EB8">
        <w:tab/>
        <w:t>Based on such a decomposition, additional interfaces and APIs may exist in inside the UE:</w:t>
      </w:r>
    </w:p>
    <w:p w14:paraId="0E51DE62" w14:textId="77777777" w:rsidR="00617E75" w:rsidRPr="004C0EB8" w:rsidRDefault="00617E75" w:rsidP="00617E75">
      <w:pPr>
        <w:pStyle w:val="B4"/>
        <w:keepNext/>
      </w:pPr>
      <w:r w:rsidRPr="004C0EB8">
        <w:t>-</w:t>
      </w:r>
      <w:r w:rsidRPr="004C0EB8">
        <w:tab/>
        <w:t>Media control interface(s) to configure and interact with the different UE media functions.</w:t>
      </w:r>
    </w:p>
    <w:p w14:paraId="75CCFBBD" w14:textId="77777777" w:rsidR="00617E75" w:rsidRPr="004C0EB8" w:rsidRDefault="00617E75" w:rsidP="00617E75">
      <w:pPr>
        <w:pStyle w:val="B4"/>
      </w:pPr>
      <w:r w:rsidRPr="004C0EB8">
        <w:t>-</w:t>
      </w:r>
      <w:r w:rsidRPr="004C0EB8">
        <w:tab/>
        <w:t>Media control interface for media session management.</w:t>
      </w:r>
    </w:p>
    <w:p w14:paraId="53E26CF5" w14:textId="77777777" w:rsidR="00617E75" w:rsidRPr="004C0EB8" w:rsidRDefault="00617E75" w:rsidP="00617E75">
      <w:pPr>
        <w:pStyle w:val="B4"/>
      </w:pPr>
      <w:r w:rsidRPr="004C0EB8">
        <w:t>-</w:t>
      </w:r>
      <w:r w:rsidRPr="004C0EB8">
        <w:tab/>
        <w:t>Control interface for collection of logged QoE metrics measurements.</w:t>
      </w:r>
    </w:p>
    <w:p w14:paraId="307AD10A" w14:textId="77777777" w:rsidR="00617E75" w:rsidRPr="004C0EB8" w:rsidRDefault="00617E75" w:rsidP="00617E75">
      <w:pPr>
        <w:pStyle w:val="B4"/>
      </w:pPr>
      <w:r w:rsidRPr="004C0EB8">
        <w:t>-</w:t>
      </w:r>
      <w:r w:rsidRPr="004C0EB8">
        <w:tab/>
        <w:t>Control interface for collection of logged content consumption measurements.</w:t>
      </w:r>
    </w:p>
    <w:p w14:paraId="72B244E5" w14:textId="77777777" w:rsidR="00617E75" w:rsidRPr="004C0EB8" w:rsidRDefault="00617E75" w:rsidP="00617E75">
      <w:pPr>
        <w:pStyle w:val="B4"/>
      </w:pPr>
      <w:r w:rsidRPr="004C0EB8">
        <w:t>-</w:t>
      </w:r>
      <w:r w:rsidRPr="004C0EB8">
        <w:tab/>
        <w:t>Decoded media samples are handed over to the media renderer.</w:t>
      </w:r>
    </w:p>
    <w:p w14:paraId="3C0A0458" w14:textId="77777777" w:rsidR="00617E75" w:rsidRPr="004C0EB8" w:rsidRDefault="00617E75" w:rsidP="00617E75">
      <w:pPr>
        <w:pStyle w:val="B4"/>
      </w:pPr>
      <w:r w:rsidRPr="004C0EB8">
        <w:t>-</w:t>
      </w:r>
      <w:r w:rsidRPr="004C0EB8">
        <w:tab/>
        <w:t>Decrypted, compressed media samples are handed over to a trusted media decoder.</w:t>
      </w:r>
    </w:p>
    <w:p w14:paraId="6755873F" w14:textId="77777777" w:rsidR="00617E75" w:rsidRPr="004C0EB8" w:rsidRDefault="00617E75" w:rsidP="00617E75">
      <w:pPr>
        <w:pStyle w:val="B4"/>
      </w:pPr>
      <w:r w:rsidRPr="004C0EB8">
        <w:t>-</w:t>
      </w:r>
      <w:r w:rsidRPr="004C0EB8">
        <w:tab/>
        <w:t>In the case of encryption, the encrypted, compressed media samples are handed over to the DRM Client.</w:t>
      </w:r>
    </w:p>
    <w:p w14:paraId="57326F93" w14:textId="77777777" w:rsidR="00617E75" w:rsidRPr="003A1094" w:rsidRDefault="00617E75" w:rsidP="00617E75">
      <w:pPr>
        <w:pStyle w:val="NO"/>
      </w:pPr>
      <w:r w:rsidRPr="004C0EB8">
        <w:t>NOTE 4:</w:t>
      </w:r>
      <w:r w:rsidRPr="004C0EB8">
        <w:tab/>
        <w:t>Non-Standalone, Roaming, Non-3GPP Access and EPC-5GC interworking aspects are FFS.</w:t>
      </w:r>
    </w:p>
    <w:p w14:paraId="44EF45A0" w14:textId="77777777" w:rsidR="00617E75" w:rsidRDefault="00617E75" w:rsidP="007B3A2B">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4EE231" w14:textId="77777777" w:rsidR="00617E75" w:rsidRPr="004C0EB8" w:rsidRDefault="00617E75" w:rsidP="00617E75">
      <w:pPr>
        <w:pStyle w:val="Heading3"/>
      </w:pPr>
      <w:bookmarkStart w:id="116" w:name="_Toc178586651"/>
      <w:r w:rsidRPr="004C0EB8">
        <w:t>4.2.3</w:t>
      </w:r>
      <w:r w:rsidRPr="004C0EB8">
        <w:tab/>
        <w:t>Service Access Information for downlink media streaming</w:t>
      </w:r>
      <w:bookmarkEnd w:id="116"/>
    </w:p>
    <w:p w14:paraId="2F484E30" w14:textId="77777777" w:rsidR="00617E75" w:rsidRPr="004C0EB8" w:rsidRDefault="00617E75" w:rsidP="00617E75">
      <w:r w:rsidRPr="004C0EB8">
        <w:t>The Service Access Information is the set of parameters and addresses which are needed by the 5GMSd Client to activate and control the reception of a downlink streaming session, and to report service/content consumption and/or QoE metrics.</w:t>
      </w:r>
    </w:p>
    <w:p w14:paraId="03EC5FDB" w14:textId="77777777" w:rsidR="00617E75" w:rsidRPr="004C0EB8" w:rsidRDefault="00617E75" w:rsidP="00617E75">
      <w:pPr>
        <w:keepNext/>
      </w:pPr>
      <w:r w:rsidRPr="004C0EB8">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w:t>
      </w:r>
      <w:r w:rsidRPr="004C0EB8">
        <w:lastRenderedPageBreak/>
        <w:t>the collaboration model between the 5GMS System and the 5GMSd Application Provider, and also depending on offered features. Baseline parameters are listed in Table 4.2.3</w:t>
      </w:r>
      <w:r w:rsidRPr="004C0EB8">
        <w:noBreakHyphen/>
        <w:t>1 below:</w:t>
      </w:r>
    </w:p>
    <w:p w14:paraId="1E2614ED" w14:textId="77777777" w:rsidR="00617E75" w:rsidRPr="004C0EB8" w:rsidRDefault="00617E75" w:rsidP="00617E75">
      <w:pPr>
        <w:pStyle w:val="TH"/>
        <w:rPr>
          <w:lang w:val="en-US"/>
        </w:rPr>
      </w:pPr>
      <w:bookmarkStart w:id="117" w:name="_CRTable4_2_31"/>
      <w:r w:rsidRPr="004C0EB8">
        <w:rPr>
          <w:lang w:val="en-US"/>
        </w:rPr>
        <w:t xml:space="preserve">Table </w:t>
      </w:r>
      <w:bookmarkEnd w:id="117"/>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17E75" w:rsidRPr="004C0EB8" w14:paraId="65E34EA6"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FD7CB3" w14:textId="77777777" w:rsidR="00617E75" w:rsidRPr="004C0EB8" w:rsidRDefault="00617E75" w:rsidP="00C93FE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A5A622" w14:textId="77777777" w:rsidR="00617E75" w:rsidRPr="004C0EB8" w:rsidRDefault="00617E75" w:rsidP="00C93FEB">
            <w:pPr>
              <w:pStyle w:val="TAH"/>
            </w:pPr>
            <w:r w:rsidRPr="004C0EB8">
              <w:t>Description</w:t>
            </w:r>
          </w:p>
        </w:tc>
      </w:tr>
      <w:tr w:rsidR="00617E75" w:rsidRPr="004C0EB8" w14:paraId="0EAF3BB2"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D3083" w14:textId="77777777" w:rsidR="00617E75" w:rsidRPr="004C0EB8" w:rsidRDefault="00617E75" w:rsidP="00C93FEB">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4AF53F" w14:textId="77777777" w:rsidR="00617E75" w:rsidRPr="004C0EB8" w:rsidRDefault="00617E75" w:rsidP="00C93FEB">
            <w:pPr>
              <w:pStyle w:val="TAL"/>
            </w:pPr>
            <w:r w:rsidRPr="004C0EB8">
              <w:t>Unique identification of the M1d Provisioning Session.</w:t>
            </w:r>
          </w:p>
        </w:tc>
      </w:tr>
    </w:tbl>
    <w:p w14:paraId="7391CBEA" w14:textId="77777777" w:rsidR="00617E75" w:rsidRPr="004C0EB8" w:rsidRDefault="00617E75" w:rsidP="00617E75">
      <w:pPr>
        <w:pStyle w:val="FP"/>
        <w:rPr>
          <w:lang w:val="en-US"/>
        </w:rPr>
      </w:pPr>
    </w:p>
    <w:p w14:paraId="3B48CF50" w14:textId="77777777" w:rsidR="00617E75" w:rsidRPr="004C0EB8" w:rsidRDefault="00617E75" w:rsidP="00617E75">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7345FAEA" w14:textId="77777777" w:rsidR="00617E75" w:rsidRPr="004C0EB8" w:rsidRDefault="00617E75" w:rsidP="00617E75">
      <w:pPr>
        <w:pStyle w:val="TH"/>
        <w:rPr>
          <w:lang w:val="en-US"/>
        </w:rPr>
      </w:pPr>
      <w:bookmarkStart w:id="118" w:name="_CRTable4_2_31a"/>
      <w:r w:rsidRPr="004C0EB8">
        <w:rPr>
          <w:lang w:val="en-US"/>
        </w:rPr>
        <w:t xml:space="preserve">Table </w:t>
      </w:r>
      <w:bookmarkEnd w:id="118"/>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17E75" w:rsidRPr="004C0EB8" w14:paraId="3813FC4D"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EB7CE74" w14:textId="77777777" w:rsidR="00617E75" w:rsidRPr="004C0EB8" w:rsidRDefault="00617E75" w:rsidP="00C93FE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82443" w14:textId="77777777" w:rsidR="00617E75" w:rsidRPr="004C0EB8" w:rsidRDefault="00617E75" w:rsidP="00C93FEB">
            <w:pPr>
              <w:pStyle w:val="TAH"/>
            </w:pPr>
            <w:r w:rsidRPr="004C0EB8">
              <w:t>Description</w:t>
            </w:r>
          </w:p>
        </w:tc>
      </w:tr>
      <w:tr w:rsidR="00617E75" w:rsidRPr="004C0EB8" w14:paraId="68CCACF9"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1C2E744" w14:textId="77777777" w:rsidR="00617E75" w:rsidRPr="004C0EB8" w:rsidRDefault="00617E75" w:rsidP="00C93FEB">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2F1EFA" w14:textId="77777777" w:rsidR="00617E75" w:rsidRPr="004C0EB8" w:rsidRDefault="00617E75" w:rsidP="00C93FEB">
            <w:pPr>
              <w:pStyle w:val="TAL"/>
            </w:pPr>
            <w:r w:rsidRPr="004C0EB8">
              <w:t>A set of pointers to documents that each define an equivalent media presentation (see NOTE), e.g. MPD for DASH content or URL to a video clip file.</w:t>
            </w:r>
          </w:p>
          <w:p w14:paraId="73C43FA6" w14:textId="77777777" w:rsidR="00617E75" w:rsidRPr="004C0EB8" w:rsidRDefault="00617E75" w:rsidP="00C93FEB">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4ACAB38C" w14:textId="77777777" w:rsidR="00617E75" w:rsidRPr="004C0EB8" w:rsidRDefault="00617E75" w:rsidP="00C93FEB">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D56DF98" w14:textId="77777777" w:rsidR="00617E75" w:rsidRPr="004C0EB8" w:rsidRDefault="00617E75" w:rsidP="00C93FEB">
            <w:pPr>
              <w:pStyle w:val="TALcontinuation"/>
            </w:pPr>
            <w:r w:rsidRPr="004C0EB8">
              <w:t>A Media Player Entry URL may be embedded in a 3GPP Service URL.</w:t>
            </w:r>
          </w:p>
        </w:tc>
      </w:tr>
      <w:tr w:rsidR="00617E75" w:rsidRPr="004C0EB8" w14:paraId="288CA8A4" w14:textId="77777777" w:rsidTr="00C93FEB">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14B5BC" w14:textId="77777777" w:rsidR="00617E75" w:rsidRPr="004C0EB8" w:rsidRDefault="00617E75" w:rsidP="00C93FEB">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372E7006" w14:textId="77777777" w:rsidR="00617E75" w:rsidRPr="004C0EB8" w:rsidRDefault="00617E75" w:rsidP="00617E75">
      <w:pPr>
        <w:pStyle w:val="FP"/>
        <w:rPr>
          <w:lang w:val="en-US"/>
        </w:rPr>
      </w:pPr>
    </w:p>
    <w:p w14:paraId="0B8C64DC" w14:textId="77777777" w:rsidR="00617E75" w:rsidRPr="004C0EB8" w:rsidRDefault="00617E75" w:rsidP="00617E75">
      <w:r w:rsidRPr="004C0EB8">
        <w:t>When the consumption reporting feature is activated for a downlink streaming session, the parameters from Table 4.2.3</w:t>
      </w:r>
      <w:r w:rsidRPr="004C0EB8">
        <w:noBreakHyphen/>
        <w:t>2 below are additionally present.</w:t>
      </w:r>
    </w:p>
    <w:p w14:paraId="2405F4C3" w14:textId="77777777" w:rsidR="00617E75" w:rsidRPr="004C0EB8" w:rsidRDefault="00617E75" w:rsidP="00617E75">
      <w:pPr>
        <w:pStyle w:val="TH"/>
        <w:rPr>
          <w:lang w:val="en-US"/>
        </w:rPr>
      </w:pPr>
      <w:bookmarkStart w:id="119" w:name="_CRTable4_2_32"/>
      <w:r w:rsidRPr="004C0EB8">
        <w:rPr>
          <w:lang w:val="en-US"/>
        </w:rPr>
        <w:t xml:space="preserve">Table </w:t>
      </w:r>
      <w:bookmarkEnd w:id="119"/>
      <w:r w:rsidRPr="004C0EB8">
        <w:rPr>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17E75" w:rsidRPr="004C0EB8" w14:paraId="2E906BCD"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8B9018" w14:textId="77777777" w:rsidR="00617E75" w:rsidRPr="004C0EB8" w:rsidRDefault="00617E75" w:rsidP="00C93FE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3A57C" w14:textId="77777777" w:rsidR="00617E75" w:rsidRPr="004C0EB8" w:rsidRDefault="00617E75" w:rsidP="00C93FEB">
            <w:pPr>
              <w:pStyle w:val="TAH"/>
            </w:pPr>
            <w:r w:rsidRPr="004C0EB8">
              <w:t>Description</w:t>
            </w:r>
          </w:p>
        </w:tc>
      </w:tr>
      <w:tr w:rsidR="00617E75" w:rsidRPr="004C0EB8" w14:paraId="1EF41735"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464B9" w14:textId="77777777" w:rsidR="00617E75" w:rsidRPr="004C0EB8" w:rsidRDefault="00617E75" w:rsidP="00C93FEB">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18F175" w14:textId="77777777" w:rsidR="00617E75" w:rsidRPr="004C0EB8" w:rsidRDefault="00617E75" w:rsidP="00C93FEB">
            <w:pPr>
              <w:pStyle w:val="TAL"/>
            </w:pPr>
            <w:r w:rsidRPr="004C0EB8">
              <w:t>Identifies the interval between consumption reports being sent by the Media Session Handler.</w:t>
            </w:r>
          </w:p>
        </w:tc>
      </w:tr>
      <w:tr w:rsidR="00617E75" w:rsidRPr="004C0EB8" w14:paraId="3252BE15"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2B0FEB" w14:textId="77777777" w:rsidR="00617E75" w:rsidRPr="004C0EB8" w:rsidRDefault="00617E75" w:rsidP="00C93FEB">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0E5EAC" w14:textId="77777777" w:rsidR="00617E75" w:rsidRPr="004C0EB8" w:rsidRDefault="00617E75" w:rsidP="00C93FEB">
            <w:pPr>
              <w:pStyle w:val="TAL"/>
            </w:pPr>
            <w:r w:rsidRPr="004C0EB8">
              <w:t>A list of 5GMSd AF addresses where the consumption reports are sent by the Media Session Handler.</w:t>
            </w:r>
          </w:p>
        </w:tc>
      </w:tr>
      <w:tr w:rsidR="00617E75" w:rsidRPr="004C0EB8" w14:paraId="667712DE"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2FE0D" w14:textId="77777777" w:rsidR="00617E75" w:rsidRPr="004C0EB8" w:rsidRDefault="00617E75" w:rsidP="00C93FEB">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E90B12" w14:textId="77777777" w:rsidR="00617E75" w:rsidRPr="004C0EB8" w:rsidRDefault="00617E75" w:rsidP="00C93FEB">
            <w:pPr>
              <w:pStyle w:val="TAL"/>
            </w:pPr>
            <w:r w:rsidRPr="004C0EB8">
              <w:t>The proportion of clients that shall report media consumption.</w:t>
            </w:r>
          </w:p>
          <w:p w14:paraId="6C5A7CEA" w14:textId="77777777" w:rsidR="00617E75" w:rsidRPr="004C0EB8" w:rsidRDefault="00617E75" w:rsidP="00C93FEB">
            <w:pPr>
              <w:pStyle w:val="TAL"/>
            </w:pPr>
            <w:r w:rsidRPr="004C0EB8">
              <w:t>If not specified, all clients shall send reports.</w:t>
            </w:r>
          </w:p>
        </w:tc>
      </w:tr>
      <w:tr w:rsidR="00617E75" w:rsidRPr="004C0EB8" w14:paraId="27F82B91"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BC437" w14:textId="77777777" w:rsidR="00617E75" w:rsidRPr="004C0EB8" w:rsidRDefault="00617E75" w:rsidP="00C93FEB">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43253C" w14:textId="77777777" w:rsidR="00617E75" w:rsidRPr="004C0EB8" w:rsidRDefault="00617E75" w:rsidP="00C93FEB">
            <w:pPr>
              <w:pStyle w:val="TAL"/>
            </w:pPr>
            <w:r w:rsidRPr="004C0EB8">
              <w:t>Identify whether the Media Session Handler provides location data to the 5GMSd AF (in case of MNO or trusted third parties)</w:t>
            </w:r>
          </w:p>
        </w:tc>
      </w:tr>
    </w:tbl>
    <w:p w14:paraId="76AC2490" w14:textId="77777777" w:rsidR="00617E75" w:rsidRPr="004C0EB8" w:rsidRDefault="00617E75" w:rsidP="00617E75">
      <w:pPr>
        <w:pStyle w:val="FP"/>
        <w:rPr>
          <w:lang w:val="en-US"/>
        </w:rPr>
      </w:pPr>
    </w:p>
    <w:p w14:paraId="4503AA6D" w14:textId="77777777" w:rsidR="00617E75" w:rsidRPr="004C0EB8" w:rsidRDefault="00617E75" w:rsidP="00617E75">
      <w:r w:rsidRPr="004C0EB8">
        <w:t>When the dynamic policy invocation feature is activated for a downlink streaming session the parameters from Table 4.2.3</w:t>
      </w:r>
      <w:r w:rsidRPr="004C0EB8">
        <w:noBreakHyphen/>
        <w:t>3 below are additionally present.</w:t>
      </w:r>
    </w:p>
    <w:p w14:paraId="38ADEE71" w14:textId="77777777" w:rsidR="00617E75" w:rsidRPr="004C0EB8" w:rsidRDefault="00617E75" w:rsidP="00617E75">
      <w:pPr>
        <w:pStyle w:val="TH"/>
        <w:rPr>
          <w:lang w:val="en-US"/>
        </w:rPr>
      </w:pPr>
      <w:bookmarkStart w:id="120" w:name="_CRTable4_2_33"/>
      <w:r w:rsidRPr="004C0EB8">
        <w:rPr>
          <w:lang w:val="en-US"/>
        </w:rPr>
        <w:t xml:space="preserve">Table </w:t>
      </w:r>
      <w:bookmarkEnd w:id="120"/>
      <w:r w:rsidRPr="004C0EB8">
        <w:rPr>
          <w:lang w:val="en-US"/>
        </w:rPr>
        <w:t>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617E75" w:rsidRPr="004C0EB8" w14:paraId="1195EAAE"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A12C89" w14:textId="77777777" w:rsidR="00617E75" w:rsidRPr="004C0EB8" w:rsidRDefault="00617E75" w:rsidP="00C93FE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936422F" w14:textId="77777777" w:rsidR="00617E75" w:rsidRPr="004C0EB8" w:rsidRDefault="00617E75" w:rsidP="00C93FEB">
            <w:pPr>
              <w:pStyle w:val="TAH"/>
            </w:pPr>
            <w:r w:rsidRPr="004C0EB8">
              <w:t>Description</w:t>
            </w:r>
          </w:p>
        </w:tc>
      </w:tr>
      <w:tr w:rsidR="00617E75" w:rsidRPr="004C0EB8" w14:paraId="7CEC9600"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58D460" w14:textId="77777777" w:rsidR="00617E75" w:rsidRPr="004C0EB8" w:rsidRDefault="00617E75" w:rsidP="00C93FEB">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D8456F" w14:textId="77777777" w:rsidR="00617E75" w:rsidRPr="004C0EB8" w:rsidRDefault="00617E75" w:rsidP="00C93FEB">
            <w:pPr>
              <w:pStyle w:val="TAL"/>
            </w:pPr>
            <w:r w:rsidRPr="004C0EB8">
              <w:t>A list of 5GMSd AF addresses (in the form of opaque URLs) which offer the APIs for dynamic policy invocation sent by the 5GMS Media Session Handler.</w:t>
            </w:r>
          </w:p>
        </w:tc>
      </w:tr>
      <w:tr w:rsidR="00617E75" w:rsidRPr="004C0EB8" w14:paraId="6BDFC558"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4386AC" w14:textId="77777777" w:rsidR="00617E75" w:rsidRPr="004C0EB8" w:rsidRDefault="00617E75" w:rsidP="00C93FEB">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233F4" w14:textId="77777777" w:rsidR="00617E75" w:rsidRPr="004C0EB8" w:rsidRDefault="00617E75" w:rsidP="00C93FEB">
            <w:pPr>
              <w:pStyle w:val="TAL"/>
            </w:pPr>
            <w:r w:rsidRPr="004C0EB8">
              <w:t>A list of Policy Template identifiers which the 5GMSd Client is authorized to use.</w:t>
            </w:r>
          </w:p>
        </w:tc>
      </w:tr>
      <w:tr w:rsidR="00617E75" w:rsidRPr="004C0EB8" w14:paraId="1C046373"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A2B988" w14:textId="77777777" w:rsidR="00617E75" w:rsidRPr="004C0EB8" w:rsidRDefault="00617E75" w:rsidP="00C93FEB">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B453EC" w14:textId="77777777" w:rsidR="00617E75" w:rsidRPr="004C0EB8" w:rsidRDefault="00617E75" w:rsidP="00C93FEB">
            <w:pPr>
              <w:pStyle w:val="TAL"/>
            </w:pPr>
            <w:r w:rsidRPr="004C0EB8">
              <w:t xml:space="preserve">A list of recommended Service Data Flow description methods (descriptors), e.g. 5-Tuple, </w:t>
            </w:r>
            <w:proofErr w:type="spellStart"/>
            <w:r w:rsidRPr="004C0EB8">
              <w:t>ToS</w:t>
            </w:r>
            <w:proofErr w:type="spellEnd"/>
            <w:r w:rsidRPr="004C0EB8">
              <w:t>, 2-Tuple, etc, which should be used by the Media Session Handler to describe the Service Data Flows for the traffic to be policed.</w:t>
            </w:r>
          </w:p>
        </w:tc>
      </w:tr>
      <w:tr w:rsidR="00617E75" w:rsidRPr="004C0EB8" w14:paraId="38204629"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67EDAB" w14:textId="77777777" w:rsidR="00617E75" w:rsidRPr="004C0EB8" w:rsidRDefault="00617E75" w:rsidP="00C93FEB">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5B07C" w14:textId="77777777" w:rsidR="00617E75" w:rsidRPr="004C0EB8" w:rsidRDefault="00617E75" w:rsidP="00C93FEB">
            <w:pPr>
              <w:pStyle w:val="TAL"/>
            </w:pPr>
            <w:r w:rsidRPr="004C0EB8">
              <w:t xml:space="preserve">Additional identifier for this Policy Template, unique within the scope of its Provisioning Session, </w:t>
            </w:r>
            <w:proofErr w:type="gramStart"/>
            <w:r w:rsidRPr="004C0EB8">
              <w:t>that</w:t>
            </w:r>
            <w:proofErr w:type="gramEnd"/>
            <w:r w:rsidRPr="004C0EB8">
              <w:t xml:space="preserve"> can be cross-referenced with external metadata about the streaming session.</w:t>
            </w:r>
          </w:p>
        </w:tc>
      </w:tr>
    </w:tbl>
    <w:p w14:paraId="493066D1" w14:textId="77777777" w:rsidR="00617E75" w:rsidRPr="004C0EB8" w:rsidRDefault="00617E75" w:rsidP="00617E75">
      <w:pPr>
        <w:pStyle w:val="FP"/>
        <w:rPr>
          <w:lang w:val="en-US"/>
        </w:rPr>
      </w:pPr>
    </w:p>
    <w:p w14:paraId="60E52FA6" w14:textId="77777777" w:rsidR="00617E75" w:rsidRPr="004C0EB8" w:rsidRDefault="00617E75" w:rsidP="00617E75">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5361D755" w14:textId="77777777" w:rsidR="00617E75" w:rsidRPr="004C0EB8" w:rsidRDefault="00617E75" w:rsidP="00617E75">
      <w:pPr>
        <w:pStyle w:val="TH"/>
        <w:rPr>
          <w:lang w:val="en-US"/>
        </w:rPr>
      </w:pPr>
      <w:bookmarkStart w:id="121" w:name="_CRTable4_2_34"/>
      <w:r w:rsidRPr="004C0EB8">
        <w:rPr>
          <w:lang w:val="en-US"/>
        </w:rPr>
        <w:lastRenderedPageBreak/>
        <w:t xml:space="preserve">Table </w:t>
      </w:r>
      <w:bookmarkEnd w:id="121"/>
      <w:r w:rsidRPr="004C0EB8">
        <w:rPr>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617E75" w:rsidRPr="004C0EB8" w14:paraId="7164C0F9"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8EC486" w14:textId="77777777" w:rsidR="00617E75" w:rsidRPr="004C0EB8" w:rsidRDefault="00617E75" w:rsidP="00C93FE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16310E" w14:textId="77777777" w:rsidR="00617E75" w:rsidRPr="004C0EB8" w:rsidRDefault="00617E75" w:rsidP="00C93FEB">
            <w:pPr>
              <w:pStyle w:val="TAH"/>
            </w:pPr>
            <w:r w:rsidRPr="004C0EB8">
              <w:t>Description</w:t>
            </w:r>
          </w:p>
        </w:tc>
      </w:tr>
      <w:tr w:rsidR="00617E75" w:rsidRPr="004C0EB8" w14:paraId="45B9215A"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4BF6F6" w14:textId="77777777" w:rsidR="00617E75" w:rsidRPr="004C0EB8" w:rsidRDefault="00617E75" w:rsidP="00C93FEB">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4E016E" w14:textId="77777777" w:rsidR="00617E75" w:rsidRPr="004C0EB8" w:rsidRDefault="00617E75" w:rsidP="00C93FEB">
            <w:pPr>
              <w:pStyle w:val="TAL"/>
            </w:pPr>
            <w:r w:rsidRPr="004C0EB8">
              <w:t>The scheme associated with this metrics configuration set. A scheme may be associated with 3GPP or with a non-3GPP entity. If not specified, a default 3GPP metrics scheme shall apply.</w:t>
            </w:r>
          </w:p>
          <w:p w14:paraId="3D998611" w14:textId="77777777" w:rsidR="00617E75" w:rsidRPr="004C0EB8" w:rsidRDefault="00617E75" w:rsidP="00C93FEB">
            <w:pPr>
              <w:pStyle w:val="TAL"/>
            </w:pPr>
            <w:r w:rsidRPr="004C0EB8">
              <w:t>Metrics schemes shall be uniquely identified by URIs.</w:t>
            </w:r>
          </w:p>
        </w:tc>
      </w:tr>
      <w:tr w:rsidR="00617E75" w:rsidRPr="004C0EB8" w14:paraId="44C983C5"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41581A" w14:textId="77777777" w:rsidR="00617E75" w:rsidRPr="004C0EB8" w:rsidRDefault="00617E75" w:rsidP="00C93FEB">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DD88D" w14:textId="77777777" w:rsidR="00617E75" w:rsidRPr="004C0EB8" w:rsidRDefault="00617E75" w:rsidP="00C93FEB">
            <w:pPr>
              <w:pStyle w:val="TAL"/>
            </w:pPr>
            <w:r w:rsidRPr="004C0EB8">
              <w:t>A list of 5GMSd AF addresses to which metric reports shall be sent for this metrics configuration set.</w:t>
            </w:r>
          </w:p>
        </w:tc>
      </w:tr>
      <w:tr w:rsidR="00617E75" w:rsidRPr="004C0EB8" w14:paraId="0632610E"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101A6" w14:textId="77777777" w:rsidR="00617E75" w:rsidRPr="004C0EB8" w:rsidRDefault="00617E75" w:rsidP="00C93FEB">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38F20E" w14:textId="77777777" w:rsidR="00617E75" w:rsidRPr="004C0EB8" w:rsidRDefault="00617E75" w:rsidP="00C93FEB">
            <w:pPr>
              <w:pStyle w:val="TAL"/>
            </w:pPr>
            <w:r w:rsidRPr="004C0EB8">
              <w:t>The Data Network Name (DNN) which shall be used when sending metrics report for this metrics configuration set.</w:t>
            </w:r>
          </w:p>
          <w:p w14:paraId="05AAD823" w14:textId="77777777" w:rsidR="00617E75" w:rsidRPr="004C0EB8" w:rsidRDefault="00617E75" w:rsidP="00C93FEB">
            <w:pPr>
              <w:pStyle w:val="TAL"/>
            </w:pPr>
            <w:r w:rsidRPr="004C0EB8">
              <w:t>If not specified, the default DNN shall be used.</w:t>
            </w:r>
          </w:p>
        </w:tc>
      </w:tr>
      <w:tr w:rsidR="00617E75" w:rsidRPr="004C0EB8" w14:paraId="463014AF" w14:textId="77777777" w:rsidTr="00C93FEB">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1FB40" w14:textId="77777777" w:rsidR="00617E75" w:rsidRPr="004C0EB8" w:rsidRDefault="00617E75" w:rsidP="00C93FEB">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D0A3B0" w14:textId="77777777" w:rsidR="00617E75" w:rsidRPr="004C0EB8" w:rsidRDefault="00617E75" w:rsidP="00C93FEB">
            <w:pPr>
              <w:pStyle w:val="TAL"/>
              <w:rPr>
                <w:lang w:eastAsia="zh-CN"/>
              </w:rPr>
            </w:pPr>
            <w:r w:rsidRPr="004C0EB8">
              <w:rPr>
                <w:lang w:eastAsia="zh-CN"/>
              </w:rPr>
              <w:t>A list of network slice(s) for which metrics collection and reporting shall be executed for this metrics configuration set.</w:t>
            </w:r>
          </w:p>
          <w:p w14:paraId="18245DD3" w14:textId="77777777" w:rsidR="00617E75" w:rsidRPr="004C0EB8" w:rsidRDefault="00617E75" w:rsidP="00C93FEB">
            <w:pPr>
              <w:pStyle w:val="TAL"/>
              <w:rPr>
                <w:lang w:eastAsia="zh-CN"/>
              </w:rPr>
            </w:pPr>
            <w:r w:rsidRPr="004C0EB8">
              <w:rPr>
                <w:lang w:eastAsia="zh-CN"/>
              </w:rPr>
              <w:t>If not specified, the metrics collection and reporting shall be done for all network slices.</w:t>
            </w:r>
          </w:p>
        </w:tc>
      </w:tr>
      <w:tr w:rsidR="00617E75" w:rsidRPr="004C0EB8" w14:paraId="1B1C61E8"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65DC8" w14:textId="77777777" w:rsidR="00617E75" w:rsidRPr="004C0EB8" w:rsidRDefault="00617E75" w:rsidP="00C93FEB">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8A430" w14:textId="77777777" w:rsidR="00617E75" w:rsidRPr="004C0EB8" w:rsidRDefault="00617E75" w:rsidP="00C93FEB">
            <w:pPr>
              <w:pStyle w:val="TAL"/>
            </w:pPr>
            <w:r w:rsidRPr="004C0EB8">
              <w:t>The sending interval between metrics reports for this metrics configuration set.</w:t>
            </w:r>
          </w:p>
          <w:p w14:paraId="16DF99CF" w14:textId="77777777" w:rsidR="00617E75" w:rsidRPr="004C0EB8" w:rsidRDefault="00617E75" w:rsidP="00C93FEB">
            <w:pPr>
              <w:pStyle w:val="TAL"/>
            </w:pPr>
            <w:r w:rsidRPr="004C0EB8">
              <w:t>If not specified, a single final report shall be sent after the streaming session has ended.</w:t>
            </w:r>
          </w:p>
        </w:tc>
      </w:tr>
      <w:tr w:rsidR="00617E75" w:rsidRPr="004C0EB8" w14:paraId="67737990"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E4D49A" w14:textId="77777777" w:rsidR="00617E75" w:rsidRPr="004C0EB8" w:rsidRDefault="00617E75" w:rsidP="00C93FEB">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BCF130" w14:textId="77777777" w:rsidR="00617E75" w:rsidRPr="004C0EB8" w:rsidRDefault="00617E75" w:rsidP="00C93FEB">
            <w:pPr>
              <w:pStyle w:val="TAL"/>
            </w:pPr>
            <w:r w:rsidRPr="004C0EB8">
              <w:t>The proportion of streaming sessions that shall report metrics for this metrics configuration set.</w:t>
            </w:r>
          </w:p>
          <w:p w14:paraId="167D7EBB" w14:textId="77777777" w:rsidR="00617E75" w:rsidRPr="004C0EB8" w:rsidRDefault="00617E75" w:rsidP="00C93FEB">
            <w:pPr>
              <w:pStyle w:val="TAL"/>
            </w:pPr>
            <w:r w:rsidRPr="004C0EB8">
              <w:t>If not specified, reports shall be sent for all sessions.</w:t>
            </w:r>
          </w:p>
        </w:tc>
      </w:tr>
      <w:tr w:rsidR="00617E75" w:rsidRPr="004C0EB8" w14:paraId="0280F3A5"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B7AE7" w14:textId="77777777" w:rsidR="00617E75" w:rsidRPr="004C0EB8" w:rsidRDefault="00617E75" w:rsidP="00C93FEB">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6D7D8" w14:textId="77777777" w:rsidR="00617E75" w:rsidRPr="004C0EB8" w:rsidRDefault="00617E75" w:rsidP="00C93FEB">
            <w:pPr>
              <w:pStyle w:val="TAL"/>
            </w:pPr>
            <w:r w:rsidRPr="004C0EB8">
              <w:t>A list of content URL patterns for which metrics reporting shall be done for this metrics configuration set.</w:t>
            </w:r>
          </w:p>
          <w:p w14:paraId="054350D7" w14:textId="77777777" w:rsidR="00617E75" w:rsidRPr="004C0EB8" w:rsidRDefault="00617E75" w:rsidP="00C93FEB">
            <w:pPr>
              <w:pStyle w:val="TAL"/>
            </w:pPr>
            <w:r w:rsidRPr="004C0EB8">
              <w:t>If not specified, reporting shall be done for all URLs.</w:t>
            </w:r>
          </w:p>
        </w:tc>
      </w:tr>
      <w:tr w:rsidR="00617E75" w:rsidRPr="004C0EB8" w14:paraId="1370B191"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FA283" w14:textId="77777777" w:rsidR="00617E75" w:rsidRPr="004C0EB8" w:rsidRDefault="00617E75" w:rsidP="00C93FEB">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DA3D73" w14:textId="77777777" w:rsidR="00617E75" w:rsidRPr="004C0EB8" w:rsidRDefault="00617E75" w:rsidP="00C93FEB">
            <w:pPr>
              <w:pStyle w:val="TAL"/>
            </w:pPr>
            <w:r w:rsidRPr="004C0EB8">
              <w:t>A list of metrics which shall be collected and reported for this metrics configuration set.</w:t>
            </w:r>
          </w:p>
          <w:p w14:paraId="21746F06" w14:textId="77777777" w:rsidR="00617E75" w:rsidRPr="004C0EB8" w:rsidRDefault="00617E75" w:rsidP="00C93FEB">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0AD3F19B" w14:textId="77777777" w:rsidR="00617E75" w:rsidRPr="004C0EB8" w:rsidRDefault="00617E75" w:rsidP="00C93FEB">
            <w:pPr>
              <w:pStyle w:val="TAL"/>
            </w:pPr>
            <w:r w:rsidRPr="004C0EB8">
              <w:t>In addition, for the 3GPP metrics scheme as applied to DASH streaming, the quality reporting scheme and quality reporting protocol as defined in clauses 10.5 and 10.6, respectively, of [7] shall be used.</w:t>
            </w:r>
          </w:p>
          <w:p w14:paraId="7FE8722A" w14:textId="77777777" w:rsidR="00617E75" w:rsidRPr="004C0EB8" w:rsidRDefault="00617E75" w:rsidP="00C93FEB">
            <w:pPr>
              <w:pStyle w:val="TAL"/>
            </w:pPr>
            <w:r w:rsidRPr="004C0EB8">
              <w:t>If not specified, a complete (or default if applicable) set of metrics will be collected and reported.</w:t>
            </w:r>
          </w:p>
        </w:tc>
      </w:tr>
    </w:tbl>
    <w:p w14:paraId="6558C856" w14:textId="77777777" w:rsidR="00617E75" w:rsidRPr="004C0EB8" w:rsidRDefault="00617E75" w:rsidP="00617E75">
      <w:pPr>
        <w:pStyle w:val="FP"/>
        <w:rPr>
          <w:lang w:val="en-US"/>
        </w:rPr>
      </w:pPr>
    </w:p>
    <w:p w14:paraId="1A0A8215" w14:textId="77777777" w:rsidR="00617E75" w:rsidRDefault="00617E75" w:rsidP="00617E75">
      <w:pPr>
        <w:rPr>
          <w:ins w:id="122" w:author="Thomas Stockhammer (24/12/10)" w:date="2025-01-06T22:43:00Z"/>
        </w:rPr>
      </w:pPr>
      <w:ins w:id="123" w:author="Thomas Stockhammer (25/02/05)" w:date="2025-02-05T12:00:00Z" w16du:dateUtc="2025-02-05T11:00:00Z">
        <w:r w:rsidRPr="004C0EB8">
          <w:rPr>
            <w:lang w:val="en-US"/>
          </w:rPr>
          <w:t>When</w:t>
        </w:r>
        <w:r>
          <w:rPr>
            <w:lang w:val="en-US"/>
          </w:rPr>
          <w:t xml:space="preserve"> in </w:t>
        </w:r>
      </w:ins>
      <w:ins w:id="124" w:author="Richard Bradbury" w:date="2025-01-07T18:23:00Z">
        <w:r>
          <w:rPr>
            <w:lang w:val="en-US"/>
          </w:rPr>
          <w:t>-</w:t>
        </w:r>
      </w:ins>
      <w:ins w:id="125" w:author="Thomas Stockhammer (24/12/10)" w:date="2025-01-06T22:43:00Z">
        <w:r>
          <w:rPr>
            <w:lang w:val="en-US"/>
          </w:rPr>
          <w:t>ban</w:t>
        </w:r>
      </w:ins>
      <w:ins w:id="126" w:author="Thomas Stockhammer (24/12/10)" w:date="2025-01-06T22:44:00Z">
        <w:r>
          <w:rPr>
            <w:lang w:val="en-US"/>
          </w:rPr>
          <w:t>d</w:t>
        </w:r>
      </w:ins>
      <w:ins w:id="127" w:author="Thomas Stockhammer (24/12/10)" w:date="2025-01-06T22:43:00Z">
        <w:r w:rsidRPr="004C0EB8">
          <w:rPr>
            <w:lang w:val="en-US"/>
          </w:rPr>
          <w:t xml:space="preserve"> </w:t>
        </w:r>
      </w:ins>
      <w:ins w:id="128" w:author="Thomas Stockhammer (25/01/08)" w:date="2025-01-08T21:13:00Z">
        <w:r>
          <w:rPr>
            <w:lang w:val="en-US"/>
          </w:rPr>
          <w:t xml:space="preserve">client data </w:t>
        </w:r>
      </w:ins>
      <w:ins w:id="129" w:author="Thomas Stockhammer (24/12/10)" w:date="2025-01-06T22:44:00Z">
        <w:r>
          <w:rPr>
            <w:lang w:val="en-US"/>
          </w:rPr>
          <w:t>reporting</w:t>
        </w:r>
      </w:ins>
      <w:ins w:id="130" w:author="Thomas Stockhammer (24/12/10)" w:date="2025-01-06T22:43:00Z">
        <w:r w:rsidRPr="004C0EB8">
          <w:rPr>
            <w:lang w:val="en-US"/>
          </w:rPr>
          <w:t xml:space="preserve"> is activated for a downlink streaming session the parameters</w:t>
        </w:r>
      </w:ins>
      <w:ins w:id="131" w:author="Thomas Stockhammer (24/12/10)" w:date="2025-01-06T22:46:00Z">
        <w:r>
          <w:rPr>
            <w:lang w:val="en-US"/>
          </w:rPr>
          <w:t xml:space="preserve"> </w:t>
        </w:r>
      </w:ins>
      <w:ins w:id="132" w:author="Thomas Stockhammer (24/12/10)" w:date="2025-01-06T22:45:00Z">
        <w:r>
          <w:rPr>
            <w:lang w:val="en-US"/>
          </w:rPr>
          <w:t>de</w:t>
        </w:r>
      </w:ins>
      <w:ins w:id="133" w:author="Thomas Stockhammer (24/12/10)" w:date="2025-01-06T22:46:00Z">
        <w:r>
          <w:rPr>
            <w:lang w:val="en-US"/>
          </w:rPr>
          <w:t xml:space="preserve">fined in </w:t>
        </w:r>
      </w:ins>
      <w:ins w:id="134" w:author="Richard Bradbury" w:date="2025-01-07T18:24:00Z">
        <w:r>
          <w:rPr>
            <w:lang w:val="en-US"/>
          </w:rPr>
          <w:t>a</w:t>
        </w:r>
      </w:ins>
      <w:ins w:id="135" w:author="Thomas Stockhammer (24/12/10)" w:date="2025-01-06T22:46:00Z">
        <w:r>
          <w:rPr>
            <w:lang w:val="en-US"/>
          </w:rPr>
          <w:t>nnex</w:t>
        </w:r>
      </w:ins>
      <w:ins w:id="136" w:author="Richard Bradbury" w:date="2025-01-07T18:24:00Z">
        <w:r>
          <w:rPr>
            <w:lang w:val="en-US"/>
          </w:rPr>
          <w:t> </w:t>
        </w:r>
      </w:ins>
      <w:ins w:id="137" w:author="Thomas Stockhammer (24/12/10)" w:date="2025-01-06T22:46:00Z">
        <w:r>
          <w:rPr>
            <w:lang w:val="en-US"/>
          </w:rPr>
          <w:t>K</w:t>
        </w:r>
      </w:ins>
      <w:ins w:id="138" w:author="Richard Bradbury (2025-02-06)" w:date="2025-02-06T11:46:00Z" w16du:dateUtc="2025-02-06T11:46:00Z">
        <w:r>
          <w:rPr>
            <w:lang w:val="en-US"/>
          </w:rPr>
          <w:t>.</w:t>
        </w:r>
      </w:ins>
      <w:ins w:id="139" w:author="Thomas Stockhammer (25/01/08)" w:date="2025-01-08T12:51:00Z">
        <w:r>
          <w:rPr>
            <w:lang w:val="en-US"/>
          </w:rPr>
          <w:t>3.7</w:t>
        </w:r>
      </w:ins>
      <w:ins w:id="140" w:author="Richard Bradbury" w:date="2025-01-07T18:24:00Z">
        <w:r>
          <w:rPr>
            <w:lang w:val="en-US"/>
          </w:rPr>
          <w:t xml:space="preserve"> of</w:t>
        </w:r>
      </w:ins>
      <w:ins w:id="141" w:author="Thomas Stockhammer (24/12/10)" w:date="2025-01-06T22:46:00Z">
        <w:r>
          <w:rPr>
            <w:lang w:val="en-US"/>
          </w:rPr>
          <w:t xml:space="preserve"> </w:t>
        </w:r>
        <w:commentRangeStart w:id="142"/>
        <w:commentRangeStart w:id="143"/>
        <w:commentRangeStart w:id="144"/>
        <w:commentRangeStart w:id="145"/>
        <w:r>
          <w:rPr>
            <w:lang w:val="en-US"/>
          </w:rPr>
          <w:t>ISO/IEC</w:t>
        </w:r>
      </w:ins>
      <w:ins w:id="146" w:author="Richard Bradbury" w:date="2025-01-07T18:24:00Z">
        <w:r>
          <w:rPr>
            <w:lang w:val="en-US"/>
          </w:rPr>
          <w:t> </w:t>
        </w:r>
      </w:ins>
      <w:ins w:id="147" w:author="Thomas Stockhammer (24/12/10)" w:date="2025-01-06T22:46:00Z">
        <w:r>
          <w:rPr>
            <w:lang w:val="en-US"/>
          </w:rPr>
          <w:t>23009-1</w:t>
        </w:r>
      </w:ins>
      <w:commentRangeEnd w:id="142"/>
      <w:r>
        <w:rPr>
          <w:rStyle w:val="CommentReference"/>
        </w:rPr>
        <w:commentReference w:id="142"/>
      </w:r>
      <w:commentRangeEnd w:id="143"/>
      <w:r>
        <w:rPr>
          <w:rStyle w:val="CommentReference"/>
        </w:rPr>
        <w:commentReference w:id="143"/>
      </w:r>
      <w:commentRangeEnd w:id="144"/>
      <w:r>
        <w:rPr>
          <w:rStyle w:val="CommentReference"/>
        </w:rPr>
        <w:commentReference w:id="144"/>
      </w:r>
      <w:commentRangeEnd w:id="145"/>
      <w:r>
        <w:rPr>
          <w:rStyle w:val="CommentReference"/>
        </w:rPr>
        <w:commentReference w:id="145"/>
      </w:r>
      <w:ins w:id="148" w:author="Richard Bradbury" w:date="2025-01-07T18:24:00Z">
        <w:r>
          <w:rPr>
            <w:lang w:val="en-US"/>
          </w:rPr>
          <w:t> [</w:t>
        </w:r>
      </w:ins>
      <w:ins w:id="149" w:author="Thomas Stockhammer (25/01/08)" w:date="2025-01-08T12:52:00Z">
        <w:r>
          <w:rPr>
            <w:lang w:val="en-US"/>
          </w:rPr>
          <w:t>29</w:t>
        </w:r>
      </w:ins>
      <w:ins w:id="150" w:author="Richard Bradbury" w:date="2025-01-07T18:24:00Z">
        <w:r>
          <w:rPr>
            <w:lang w:val="en-US"/>
          </w:rPr>
          <w:t>]</w:t>
        </w:r>
      </w:ins>
      <w:ins w:id="151" w:author="Thomas Stockhammer (24/12/10)" w:date="2025-01-06T22:46:00Z">
        <w:r>
          <w:rPr>
            <w:lang w:val="en-US"/>
          </w:rPr>
          <w:t xml:space="preserve"> may be present</w:t>
        </w:r>
      </w:ins>
      <w:ins w:id="152" w:author="Richard Bradbury" w:date="2025-01-07T18:26:00Z">
        <w:r>
          <w:rPr>
            <w:lang w:val="en-US"/>
          </w:rPr>
          <w:t xml:space="preserve"> as part of the </w:t>
        </w:r>
      </w:ins>
      <w:ins w:id="153" w:author="Richard Bradbury (2024-01-09)" w:date="2025-01-09T10:16:00Z">
        <w:r>
          <w:rPr>
            <w:lang w:val="en-US"/>
          </w:rPr>
          <w:t xml:space="preserve">relevant </w:t>
        </w:r>
      </w:ins>
      <w:ins w:id="154" w:author="Richard Bradbury" w:date="2025-01-07T18:26:00Z">
        <w:r>
          <w:rPr>
            <w:lang w:val="en-US"/>
          </w:rPr>
          <w:t>metrics configuration set</w:t>
        </w:r>
      </w:ins>
      <w:ins w:id="155" w:author="Thomas Stockhammer (24/12/10)" w:date="2025-01-06T22:46:00Z">
        <w:r>
          <w:rPr>
            <w:lang w:val="en-US"/>
          </w:rPr>
          <w:t>.</w:t>
        </w:r>
      </w:ins>
      <w:ins w:id="156" w:author="Thomas Stockhammer (24/12/10)" w:date="2025-01-06T22:47:00Z">
        <w:r>
          <w:rPr>
            <w:lang w:val="en-US"/>
          </w:rPr>
          <w:t xml:space="preserve"> </w:t>
        </w:r>
      </w:ins>
      <w:ins w:id="157" w:author="Richard Bradbury" w:date="2025-01-07T18:26:00Z">
        <w:r>
          <w:rPr>
            <w:lang w:val="en-US"/>
          </w:rPr>
          <w:t>(</w:t>
        </w:r>
      </w:ins>
      <w:ins w:id="158" w:author="Thomas Stockhammer (24/12/10)" w:date="2025-01-06T22:47:00Z">
        <w:r>
          <w:rPr>
            <w:lang w:val="en-US"/>
          </w:rPr>
          <w:t>The</w:t>
        </w:r>
      </w:ins>
      <w:ins w:id="159" w:author="Richard Bradbury" w:date="2025-01-07T18:26:00Z">
        <w:r>
          <w:rPr>
            <w:lang w:val="en-US"/>
          </w:rPr>
          <w:t>se</w:t>
        </w:r>
      </w:ins>
      <w:ins w:id="160" w:author="Thomas Stockhammer (24/12/10)" w:date="2025-01-06T22:47:00Z">
        <w:r>
          <w:rPr>
            <w:lang w:val="en-US"/>
          </w:rPr>
          <w:t xml:space="preserve"> parameters are used to activate </w:t>
        </w:r>
      </w:ins>
      <w:ins w:id="161" w:author="Thomas Stockhammer (25/01/08)" w:date="2025-01-08T21:13:00Z">
        <w:r>
          <w:rPr>
            <w:lang w:val="en-US"/>
          </w:rPr>
          <w:t>in-band</w:t>
        </w:r>
      </w:ins>
      <w:ins w:id="162" w:author="Thomas Stockhammer (24/12/10)" w:date="2025-01-06T22:47:00Z">
        <w:r>
          <w:rPr>
            <w:lang w:val="en-US"/>
          </w:rPr>
          <w:t xml:space="preserve"> </w:t>
        </w:r>
      </w:ins>
      <w:ins w:id="163" w:author="Thomas Stockhammer (25/01/08)" w:date="2025-01-08T21:13:00Z">
        <w:r>
          <w:rPr>
            <w:lang w:val="en-US"/>
          </w:rPr>
          <w:t xml:space="preserve">client data </w:t>
        </w:r>
      </w:ins>
      <w:ins w:id="164" w:author="Thomas Stockhammer (24/12/10)" w:date="2025-01-06T22:47:00Z">
        <w:r>
          <w:rPr>
            <w:lang w:val="en-US"/>
          </w:rPr>
          <w:t xml:space="preserve">reporting in case the </w:t>
        </w:r>
      </w:ins>
      <w:ins w:id="165" w:author="Richard Bradbury" w:date="2025-01-07T18:27:00Z">
        <w:r>
          <w:rPr>
            <w:lang w:val="en-US"/>
          </w:rPr>
          <w:t>Media Player Entry</w:t>
        </w:r>
      </w:ins>
      <w:ins w:id="166" w:author="Thomas Stockhammer (24/12/10)" w:date="2025-01-06T22:47:00Z">
        <w:r>
          <w:rPr>
            <w:lang w:val="en-US"/>
          </w:rPr>
          <w:t xml:space="preserve"> does not include</w:t>
        </w:r>
      </w:ins>
      <w:ins w:id="167" w:author="Thomas Stockhammer (25/01/08)" w:date="2025-01-08T21:13:00Z">
        <w:r>
          <w:rPr>
            <w:lang w:val="en-US"/>
          </w:rPr>
          <w:t xml:space="preserve"> in-band client data</w:t>
        </w:r>
      </w:ins>
      <w:ins w:id="168" w:author="Thomas Stockhammer (24/12/10)" w:date="2025-01-06T22:47:00Z">
        <w:r>
          <w:rPr>
            <w:lang w:val="en-US"/>
          </w:rPr>
          <w:t xml:space="preserve"> reporting </w:t>
        </w:r>
      </w:ins>
      <w:ins w:id="169" w:author="Thomas Stockhammer (25/01/08)" w:date="2025-01-08T21:13:00Z">
        <w:r>
          <w:rPr>
            <w:lang w:val="en-US"/>
          </w:rPr>
          <w:t xml:space="preserve">configuration </w:t>
        </w:r>
      </w:ins>
      <w:ins w:id="170" w:author="Thomas Stockhammer (24/12/10)" w:date="2025-01-06T22:47:00Z">
        <w:r>
          <w:rPr>
            <w:lang w:val="en-US"/>
          </w:rPr>
          <w:t>information.</w:t>
        </w:r>
      </w:ins>
      <w:ins w:id="171" w:author="Richard Bradbury" w:date="2025-01-07T18:26:00Z">
        <w:r>
          <w:rPr>
            <w:lang w:val="en-US"/>
          </w:rPr>
          <w:t>)</w:t>
        </w:r>
      </w:ins>
    </w:p>
    <w:p w14:paraId="202D1641" w14:textId="77777777" w:rsidR="00617E75" w:rsidRPr="004C0EB8" w:rsidRDefault="00617E75" w:rsidP="00617E75">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7CBB7F0C" w14:textId="77777777" w:rsidR="00617E75" w:rsidRPr="004C0EB8" w:rsidRDefault="00617E75" w:rsidP="00617E75">
      <w:pPr>
        <w:pStyle w:val="TH"/>
        <w:rPr>
          <w:lang w:val="en-US"/>
        </w:rPr>
      </w:pPr>
      <w:bookmarkStart w:id="172" w:name="_CRTable4_2_35"/>
      <w:r w:rsidRPr="004C0EB8">
        <w:rPr>
          <w:lang w:val="en-US"/>
        </w:rPr>
        <w:t xml:space="preserve">Table </w:t>
      </w:r>
      <w:bookmarkEnd w:id="172"/>
      <w:r w:rsidRPr="004C0EB8">
        <w:rPr>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617E75" w:rsidRPr="004C0EB8" w14:paraId="1716FA1D"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005DB7B" w14:textId="77777777" w:rsidR="00617E75" w:rsidRPr="004C0EB8" w:rsidRDefault="00617E75" w:rsidP="00C93FE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C1DBB8" w14:textId="77777777" w:rsidR="00617E75" w:rsidRPr="004C0EB8" w:rsidRDefault="00617E75" w:rsidP="00C93FEB">
            <w:pPr>
              <w:pStyle w:val="TAH"/>
            </w:pPr>
            <w:r w:rsidRPr="004C0EB8">
              <w:t>Description</w:t>
            </w:r>
          </w:p>
        </w:tc>
      </w:tr>
      <w:tr w:rsidR="00617E75" w:rsidRPr="004C0EB8" w14:paraId="1E3B49C3" w14:textId="77777777" w:rsidTr="00C93FE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85DCF6" w14:textId="77777777" w:rsidR="00617E75" w:rsidRPr="004C0EB8" w:rsidRDefault="00617E75" w:rsidP="00C93FEB">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57AAC93" w14:textId="77777777" w:rsidR="00617E75" w:rsidRPr="004C0EB8" w:rsidRDefault="00617E75" w:rsidP="00C93FEB">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638986D1" w14:textId="77777777" w:rsidR="00617E75" w:rsidRDefault="00617E75" w:rsidP="00617E75">
      <w:pPr>
        <w:pStyle w:val="FP"/>
      </w:pPr>
    </w:p>
    <w:p w14:paraId="2E05FCFC" w14:textId="77777777" w:rsidR="00617E75" w:rsidRDefault="00617E75" w:rsidP="007B3A2B">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6C70918" w14:textId="77777777" w:rsidR="00617E75" w:rsidRPr="004C0EB8" w:rsidRDefault="00617E75" w:rsidP="00617E75">
      <w:pPr>
        <w:pStyle w:val="Heading2"/>
        <w:rPr>
          <w:ins w:id="173" w:author="Thomas Stockhammer (25/02/05)" w:date="2025-02-05T12:02:00Z" w16du:dateUtc="2025-02-05T11:02:00Z"/>
          <w:noProof/>
        </w:rPr>
      </w:pPr>
      <w:commentRangeStart w:id="174"/>
      <w:commentRangeStart w:id="175"/>
      <w:ins w:id="176" w:author="Thomas Stockhammer (25/02/05)" w:date="2025-02-05T12:02:00Z" w16du:dateUtc="2025-02-05T11:02:00Z">
        <w:r w:rsidRPr="004C0EB8">
          <w:rPr>
            <w:noProof/>
          </w:rPr>
          <w:t>5.</w:t>
        </w:r>
        <w:r>
          <w:rPr>
            <w:noProof/>
          </w:rPr>
          <w:t>13</w:t>
        </w:r>
        <w:r w:rsidRPr="004C0EB8">
          <w:rPr>
            <w:noProof/>
          </w:rPr>
          <w:tab/>
        </w:r>
        <w:r w:rsidRPr="006345F1">
          <w:rPr>
            <w:noProof/>
          </w:rPr>
          <w:t xml:space="preserve">In-band </w:t>
        </w:r>
        <w:r>
          <w:rPr>
            <w:noProof/>
          </w:rPr>
          <w:t xml:space="preserve">client data </w:t>
        </w:r>
        <w:r w:rsidRPr="006345F1">
          <w:rPr>
            <w:noProof/>
          </w:rPr>
          <w:t>reporting</w:t>
        </w:r>
        <w:commentRangeEnd w:id="174"/>
        <w:r>
          <w:rPr>
            <w:rStyle w:val="CommentReference"/>
            <w:rFonts w:ascii="Times New Roman" w:hAnsi="Times New Roman"/>
          </w:rPr>
          <w:commentReference w:id="174"/>
        </w:r>
        <w:commentRangeEnd w:id="175"/>
        <w:r>
          <w:rPr>
            <w:rStyle w:val="CommentReference"/>
            <w:rFonts w:ascii="Times New Roman" w:hAnsi="Times New Roman"/>
          </w:rPr>
          <w:commentReference w:id="175"/>
        </w:r>
      </w:ins>
    </w:p>
    <w:p w14:paraId="0CB4A461" w14:textId="77777777" w:rsidR="00617E75" w:rsidRDefault="00617E75" w:rsidP="00617E75">
      <w:pPr>
        <w:pStyle w:val="Heading3"/>
        <w:rPr>
          <w:ins w:id="177" w:author="Thomas Stockhammer (25/02/05)" w:date="2025-02-05T12:02:00Z" w16du:dateUtc="2025-02-05T11:02:00Z"/>
        </w:rPr>
      </w:pPr>
      <w:ins w:id="178" w:author="Thomas Stockhammer (25/02/05)" w:date="2025-02-05T12:02:00Z" w16du:dateUtc="2025-02-05T11:02:00Z">
        <w:r w:rsidRPr="004C0EB8">
          <w:t>5.</w:t>
        </w:r>
        <w:r>
          <w:t>13</w:t>
        </w:r>
        <w:r w:rsidRPr="004C0EB8">
          <w:t>.1</w:t>
        </w:r>
        <w:r w:rsidRPr="004C0EB8">
          <w:tab/>
        </w:r>
        <w:r>
          <w:t>Scenario</w:t>
        </w:r>
      </w:ins>
    </w:p>
    <w:p w14:paraId="0912DBBB" w14:textId="77777777" w:rsidR="00617E75" w:rsidRPr="00EB4E6D" w:rsidRDefault="00617E75" w:rsidP="00617E75">
      <w:pPr>
        <w:keepLines/>
        <w:rPr>
          <w:ins w:id="179" w:author="Thomas Stockhammer (25/02/05)" w:date="2025-02-05T12:02:00Z" w16du:dateUtc="2025-02-05T11:02:00Z"/>
        </w:rPr>
      </w:pPr>
      <w:ins w:id="180" w:author="Thomas Stockhammer (25/02/05)" w:date="2025-02-05T12:02:00Z" w16du:dateUtc="2025-02-05T11:02:00Z">
        <w:r>
          <w:t>In the considered scenario, client data</w:t>
        </w:r>
        <w:r w:rsidRPr="00FE7A1B">
          <w:t xml:space="preserve"> is reported in</w:t>
        </w:r>
        <w:r>
          <w:t xml:space="preserve"> </w:t>
        </w:r>
        <w:r w:rsidRPr="00FE7A1B">
          <w:t>band with media requests at reference point M4d</w:t>
        </w:r>
        <w:r>
          <w:t>.</w:t>
        </w:r>
        <w:r w:rsidRPr="00FE7A1B">
          <w:t xml:space="preserve"> </w:t>
        </w:r>
        <w:r>
          <w:t>Client data</w:t>
        </w:r>
        <w:r w:rsidRPr="00FE7A1B">
          <w:t xml:space="preserve"> is initially sent to the 5GMSd AS via reference point M4d, and </w:t>
        </w:r>
        <w:r>
          <w:t>from there</w:t>
        </w:r>
        <w:r w:rsidRPr="00FE7A1B">
          <w:t xml:space="preserve"> provided to the 5GMSd AF </w:t>
        </w:r>
        <w:r>
          <w:t xml:space="preserve">using the QoE metrics reporting mechanism </w:t>
        </w:r>
        <w:r w:rsidRPr="00FE7A1B">
          <w:t>at reference point M3d. The call flow is aligned with QoE metrics collection and reporting as defined in clause 5.5.</w:t>
        </w:r>
      </w:ins>
    </w:p>
    <w:p w14:paraId="33845B24" w14:textId="77777777" w:rsidR="00617E75" w:rsidRDefault="00617E75" w:rsidP="00617E75">
      <w:pPr>
        <w:pStyle w:val="Heading3"/>
        <w:rPr>
          <w:ins w:id="181" w:author="Thomas Stockhammer (25/02/05)" w:date="2025-02-05T12:02:00Z" w16du:dateUtc="2025-02-05T11:02:00Z"/>
        </w:rPr>
      </w:pPr>
      <w:ins w:id="182" w:author="Thomas Stockhammer (25/02/05)" w:date="2025-02-05T12:02:00Z" w16du:dateUtc="2025-02-05T11:02:00Z">
        <w:r w:rsidRPr="004C0EB8">
          <w:lastRenderedPageBreak/>
          <w:t>5.</w:t>
        </w:r>
        <w:r>
          <w:t>13</w:t>
        </w:r>
        <w:r w:rsidRPr="004C0EB8">
          <w:t>.</w:t>
        </w:r>
        <w:r>
          <w:t>2</w:t>
        </w:r>
        <w:r w:rsidRPr="004C0EB8">
          <w:tab/>
          <w:t>Procedure</w:t>
        </w:r>
      </w:ins>
    </w:p>
    <w:p w14:paraId="77A9557B" w14:textId="77777777" w:rsidR="00617E75" w:rsidRPr="00FE7A1B" w:rsidRDefault="00617E75" w:rsidP="00617E75">
      <w:pPr>
        <w:keepNext/>
        <w:keepLines/>
        <w:rPr>
          <w:ins w:id="183" w:author="Thomas Stockhammer (25/02/05)" w:date="2025-02-05T12:02:00Z" w16du:dateUtc="2025-02-05T11:02:00Z"/>
        </w:rPr>
      </w:pPr>
      <w:ins w:id="184" w:author="Thomas Stockhammer (25/02/05)" w:date="2025-02-05T12:02:00Z" w16du:dateUtc="2025-02-05T11:02:00Z">
        <w:r w:rsidRPr="00FE7A1B">
          <w:t>Figure 5.</w:t>
        </w:r>
        <w:r>
          <w:t>13</w:t>
        </w:r>
        <w:r w:rsidRPr="00FE7A1B">
          <w:t>.</w:t>
        </w:r>
        <w:r>
          <w:t>2</w:t>
        </w:r>
        <w:r w:rsidRPr="00FE7A1B">
          <w:t xml:space="preserve">-1 illustrates a scenario where </w:t>
        </w:r>
        <w:r>
          <w:t>client data</w:t>
        </w:r>
        <w:r w:rsidRPr="00FE7A1B">
          <w:t xml:space="preserve"> collection and </w:t>
        </w:r>
        <w:r>
          <w:t xml:space="preserve">in-band </w:t>
        </w:r>
        <w:r w:rsidRPr="00FE7A1B">
          <w:t xml:space="preserve">reporting by the 5GMSd AS is configured by the 5GMSd AF via reference point M3d. In this example, it is assumed that the </w:t>
        </w:r>
        <w:r>
          <w:t>client data</w:t>
        </w:r>
        <w:r w:rsidRPr="00FE7A1B">
          <w:t xml:space="preserve"> collection information provided by the 5GMSd</w:t>
        </w:r>
        <w:r>
          <w:t> </w:t>
        </w:r>
        <w:r w:rsidRPr="00FE7A1B">
          <w:t xml:space="preserve">AF comprises instructions/rules regarding </w:t>
        </w:r>
        <w:r>
          <w:t>client data</w:t>
        </w:r>
        <w:r w:rsidRPr="00FE7A1B">
          <w:t xml:space="preserve"> reporting. It is further assumed that the 5GMSd AF is required to </w:t>
        </w:r>
        <w:r>
          <w:t>expose</w:t>
        </w:r>
        <w:r w:rsidRPr="00FE7A1B">
          <w:t xml:space="preserve"> </w:t>
        </w:r>
        <w:r>
          <w:t>client data events</w:t>
        </w:r>
        <w:r w:rsidRPr="00FE7A1B">
          <w:t xml:space="preserve"> to separate destination entities, upon optionally having performed post-processing </w:t>
        </w:r>
        <w:r>
          <w:t xml:space="preserve">on </w:t>
        </w:r>
        <w:r w:rsidRPr="00FE7A1B">
          <w:t xml:space="preserve">the collected report information. The 5GMSd AF and 5GMSd AS </w:t>
        </w:r>
        <w:r>
          <w:t>may</w:t>
        </w:r>
        <w:r w:rsidRPr="00FE7A1B">
          <w:t xml:space="preserve"> be either trusted or untrusted.</w:t>
        </w:r>
      </w:ins>
    </w:p>
    <w:p w14:paraId="364154FB" w14:textId="77777777" w:rsidR="00617E75" w:rsidRPr="00FE7A1B" w:rsidRDefault="00617E75" w:rsidP="00617E75">
      <w:pPr>
        <w:keepNext/>
        <w:keepLines/>
        <w:jc w:val="center"/>
        <w:rPr>
          <w:ins w:id="185" w:author="Thomas Stockhammer (25/02/05)" w:date="2025-02-05T12:02:00Z" w16du:dateUtc="2025-02-05T11:02:00Z"/>
        </w:rPr>
      </w:pPr>
      <w:ins w:id="186" w:author="Thomas Stockhammer (25/02/05)" w:date="2025-02-05T12:02:00Z" w16du:dateUtc="2025-02-05T11:02:00Z">
        <w:r>
          <w:rPr>
            <w:noProof/>
            <w:lang w:val="en-US" w:eastAsia="zh-CN"/>
          </w:rPr>
          <w:drawing>
            <wp:inline distT="0" distB="0" distL="0" distR="0" wp14:anchorId="423A32CE" wp14:editId="4DBBEC44">
              <wp:extent cx="5126400" cy="7480800"/>
              <wp:effectExtent l="0" t="0" r="0" b="6350"/>
              <wp:docPr id="6" name="Msc-generator signalling"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pic:cNvPicPr>
                        <a:picLocks noChangeAspect="1"/>
                      </pic:cNvPicPr>
                    </pic:nvPicPr>
                    <pic:blipFill>
                      <a:blip r:embed="rId31"/>
                      <a:stretch>
                        <a:fillRect/>
                      </a:stretch>
                    </pic:blipFill>
                    <pic:spPr>
                      <a:xfrm>
                        <a:off x="0" y="0"/>
                        <a:ext cx="5126400" cy="7480800"/>
                      </a:xfrm>
                      <a:prstGeom prst="rect">
                        <a:avLst/>
                      </a:prstGeom>
                    </pic:spPr>
                  </pic:pic>
                </a:graphicData>
              </a:graphic>
            </wp:inline>
          </w:drawing>
        </w:r>
        <w:r w:rsidRPr="00FE7A1B">
          <w:fldChar w:fldCharType="begin"/>
        </w:r>
        <w:r w:rsidRPr="00FE7A1B">
          <w:fldChar w:fldCharType="end"/>
        </w:r>
      </w:ins>
    </w:p>
    <w:p w14:paraId="0366006C" w14:textId="77777777" w:rsidR="00617E75" w:rsidRPr="00FE7A1B" w:rsidRDefault="00617E75" w:rsidP="00617E75">
      <w:pPr>
        <w:pStyle w:val="TF"/>
        <w:rPr>
          <w:ins w:id="187" w:author="Thomas Stockhammer (25/02/05)" w:date="2025-02-05T12:02:00Z" w16du:dateUtc="2025-02-05T11:02:00Z"/>
        </w:rPr>
      </w:pPr>
      <w:ins w:id="188" w:author="Thomas Stockhammer (25/02/05)" w:date="2025-02-05T12:02:00Z" w16du:dateUtc="2025-02-05T11:02:00Z">
        <w:r w:rsidRPr="00FE7A1B">
          <w:t>Figure 5.</w:t>
        </w:r>
        <w:r>
          <w:t>13.2</w:t>
        </w:r>
        <w:r w:rsidRPr="00FE7A1B">
          <w:t xml:space="preserve">-1: </w:t>
        </w:r>
        <w:r>
          <w:t>Client data</w:t>
        </w:r>
        <w:r w:rsidRPr="00FE7A1B">
          <w:t xml:space="preserve"> collection in 5GMSd reported in-band via M4d and M3d</w:t>
        </w:r>
      </w:ins>
    </w:p>
    <w:p w14:paraId="7B2ADD89" w14:textId="77777777" w:rsidR="00617E75" w:rsidRPr="00FE7A1B" w:rsidRDefault="00617E75" w:rsidP="00617E75">
      <w:pPr>
        <w:keepNext/>
        <w:rPr>
          <w:ins w:id="189" w:author="Thomas Stockhammer (25/02/05)" w:date="2025-02-05T12:02:00Z" w16du:dateUtc="2025-02-05T11:02:00Z"/>
        </w:rPr>
      </w:pPr>
      <w:ins w:id="190" w:author="Thomas Stockhammer (25/02/05)" w:date="2025-02-05T12:02:00Z" w16du:dateUtc="2025-02-05T11:02:00Z">
        <w:r w:rsidRPr="00FE7A1B">
          <w:lastRenderedPageBreak/>
          <w:t xml:space="preserve">The message sequence steps are described below. </w:t>
        </w:r>
        <w:r>
          <w:t>Extensions to the basic 5G Media Streaming</w:t>
        </w:r>
        <w:r w:rsidRPr="00FE7A1B">
          <w:t xml:space="preserve"> </w:t>
        </w:r>
        <w:r>
          <w:t>call flow</w:t>
        </w:r>
        <w:r w:rsidRPr="00FE7A1B">
          <w:t xml:space="preserve"> are highlighted in </w:t>
        </w:r>
        <w:r w:rsidRPr="00FE7A1B">
          <w:rPr>
            <w:b/>
            <w:bCs/>
          </w:rPr>
          <w:t>bold</w:t>
        </w:r>
        <w:r>
          <w:t>:</w:t>
        </w:r>
      </w:ins>
    </w:p>
    <w:p w14:paraId="3681DAB7" w14:textId="77777777" w:rsidR="00617E75" w:rsidRDefault="00617E75" w:rsidP="00617E75">
      <w:pPr>
        <w:pStyle w:val="B1"/>
        <w:rPr>
          <w:ins w:id="191" w:author="Thomas Stockhammer (25/02/05)" w:date="2025-02-05T12:02:00Z" w16du:dateUtc="2025-02-05T11:02:00Z"/>
        </w:rPr>
      </w:pPr>
      <w:ins w:id="192" w:author="Thomas Stockhammer (25/02/05)" w:date="2025-02-05T12:02:00Z" w16du:dateUtc="2025-02-05T11:02:00Z">
        <w:r w:rsidRPr="00FE7A1B">
          <w:t>1:</w:t>
        </w:r>
        <w:r w:rsidRPr="00FE7A1B">
          <w:tab/>
        </w:r>
        <w:r>
          <w:t xml:space="preserve">The 5GMS System is provisioned </w:t>
        </w:r>
        <w:r w:rsidRPr="0045515C">
          <w:rPr>
            <w:b/>
            <w:bCs/>
          </w:rPr>
          <w:t>to collect, report and expose client data to interested event consumers</w:t>
        </w:r>
        <w:r>
          <w:t>.</w:t>
        </w:r>
      </w:ins>
    </w:p>
    <w:p w14:paraId="2EB06165" w14:textId="77777777" w:rsidR="00617E75" w:rsidRDefault="00617E75" w:rsidP="00617E75">
      <w:pPr>
        <w:pStyle w:val="B2"/>
        <w:rPr>
          <w:ins w:id="193" w:author="Thomas Stockhammer (25/02/05)" w:date="2025-02-05T12:02:00Z" w16du:dateUtc="2025-02-05T11:02:00Z"/>
        </w:rPr>
      </w:pPr>
      <w:ins w:id="194" w:author="Thomas Stockhammer (25/02/05)" w:date="2025-02-05T12:02:00Z" w16du:dateUtc="2025-02-05T11:02:00Z">
        <w:r>
          <w:t>1a:</w:t>
        </w:r>
        <w:r>
          <w:tab/>
        </w:r>
        <w:r w:rsidRPr="00FE7A1B">
          <w:t xml:space="preserve">The </w:t>
        </w:r>
        <w:r w:rsidRPr="00FE7A1B">
          <w:rPr>
            <w:b/>
            <w:bCs/>
          </w:rPr>
          <w:t xml:space="preserve">5GMSd AF is provisioned at reference point M1d with </w:t>
        </w:r>
        <w:r>
          <w:rPr>
            <w:b/>
            <w:bCs/>
          </w:rPr>
          <w:t>in-band client data</w:t>
        </w:r>
        <w:r w:rsidRPr="00FE7A1B">
          <w:rPr>
            <w:b/>
            <w:bCs/>
          </w:rPr>
          <w:t xml:space="preserve"> reporting configuration information</w:t>
        </w:r>
        <w:r w:rsidRPr="00FE7A1B">
          <w:t xml:space="preserve"> pertaining to </w:t>
        </w:r>
        <w:r>
          <w:t>client data</w:t>
        </w:r>
        <w:r w:rsidRPr="00FE7A1B">
          <w:t xml:space="preserve"> collection by the Media Player and reporting of it to the 5GMSd AF via the 5GMSd AS. </w:t>
        </w:r>
        <w:r w:rsidRPr="0045515C">
          <w:rPr>
            <w:b/>
            <w:bCs/>
          </w:rPr>
          <w:t>This includes different client data collection, in-band reporting and data processing instructions regarding required post-processing functionality and subsequent exposure of processed client data to the 5GMSd Application Provider and/or to the NWDAF.</w:t>
        </w:r>
      </w:ins>
    </w:p>
    <w:p w14:paraId="3F951B09" w14:textId="77777777" w:rsidR="00617E75" w:rsidRDefault="00617E75" w:rsidP="00617E75">
      <w:pPr>
        <w:pStyle w:val="B2"/>
        <w:rPr>
          <w:ins w:id="195" w:author="Thomas Stockhammer (25/02/05)" w:date="2025-02-05T12:02:00Z" w16du:dateUtc="2025-02-05T11:02:00Z"/>
        </w:rPr>
      </w:pPr>
      <w:ins w:id="196" w:author="Thomas Stockhammer (25/02/05)" w:date="2025-02-05T12:02:00Z" w16du:dateUtc="2025-02-05T11:02:00Z">
        <w:r>
          <w:t>1b:</w:t>
        </w:r>
        <w:r>
          <w:tab/>
          <w:t xml:space="preserve">The 5GMSd AF configures the Data Collection AF instantiated inside it </w:t>
        </w:r>
        <w:r w:rsidRPr="0045515C">
          <w:rPr>
            <w:b/>
            <w:bCs/>
          </w:rPr>
          <w:t>to receive client data reports from the 5GMSd AS and to make the client data available for exposure to event consumers</w:t>
        </w:r>
        <w:r>
          <w:t>.</w:t>
        </w:r>
      </w:ins>
    </w:p>
    <w:p w14:paraId="563AFCB6" w14:textId="77777777" w:rsidR="00617E75" w:rsidRDefault="00617E75" w:rsidP="00617E75">
      <w:pPr>
        <w:pStyle w:val="B2"/>
        <w:rPr>
          <w:ins w:id="197" w:author="Thomas Stockhammer (25/02/05)" w:date="2025-02-05T12:02:00Z" w16du:dateUtc="2025-02-05T11:02:00Z"/>
        </w:rPr>
      </w:pPr>
      <w:ins w:id="198" w:author="Thomas Stockhammer (25/02/05)" w:date="2025-02-05T12:02:00Z" w16du:dateUtc="2025-02-05T11:02:00Z">
        <w:r>
          <w:t>1c:</w:t>
        </w:r>
        <w:r>
          <w:tab/>
        </w:r>
        <w:r w:rsidRPr="00FE7A1B">
          <w:t xml:space="preserve">The 5GMSd AF also configures the 5GMSd AS to </w:t>
        </w:r>
        <w:r>
          <w:t>extract</w:t>
        </w:r>
        <w:r w:rsidRPr="00FE7A1B">
          <w:t xml:space="preserve"> </w:t>
        </w:r>
        <w:r>
          <w:t>client data from media requests at reference point M4d</w:t>
        </w:r>
        <w:r w:rsidRPr="00FE7A1B">
          <w:t xml:space="preserve"> and report it to the 5GMSd AF</w:t>
        </w:r>
        <w:r>
          <w:t xml:space="preserve"> via reference point M3d</w:t>
        </w:r>
        <w:r w:rsidRPr="00FE7A1B">
          <w:t>.</w:t>
        </w:r>
      </w:ins>
    </w:p>
    <w:p w14:paraId="2FFDC728" w14:textId="77777777" w:rsidR="00617E75" w:rsidRPr="00FE7A1B" w:rsidRDefault="00617E75" w:rsidP="00617E75">
      <w:pPr>
        <w:pStyle w:val="B2"/>
        <w:rPr>
          <w:ins w:id="199" w:author="Thomas Stockhammer (25/02/05)" w:date="2025-02-05T12:02:00Z" w16du:dateUtc="2025-02-05T11:02:00Z"/>
        </w:rPr>
      </w:pPr>
      <w:ins w:id="200" w:author="Thomas Stockhammer (25/02/05)" w:date="2025-02-05T12:02:00Z" w16du:dateUtc="2025-02-05T11:02:00Z">
        <w:r>
          <w:t>1d:</w:t>
        </w:r>
        <w:r>
          <w:tab/>
          <w:t>T</w:t>
        </w:r>
        <w:r w:rsidRPr="00FE7A1B">
          <w:t xml:space="preserve">he 5GMSd Application Provider subscribes to receive events containing </w:t>
        </w:r>
        <w:r>
          <w:rPr>
            <w:b/>
            <w:bCs/>
          </w:rPr>
          <w:t>client data</w:t>
        </w:r>
        <w:r w:rsidRPr="00FE7A1B">
          <w:rPr>
            <w:b/>
            <w:bCs/>
          </w:rPr>
          <w:t xml:space="preserve"> information</w:t>
        </w:r>
        <w:r w:rsidRPr="00FE7A1B">
          <w:t>.</w:t>
        </w:r>
      </w:ins>
    </w:p>
    <w:p w14:paraId="35CE18BB" w14:textId="77777777" w:rsidR="00617E75" w:rsidRPr="00FE7A1B" w:rsidRDefault="00617E75" w:rsidP="00617E75">
      <w:pPr>
        <w:pStyle w:val="B2"/>
        <w:rPr>
          <w:ins w:id="201" w:author="Thomas Stockhammer (25/02/05)" w:date="2025-02-05T12:02:00Z" w16du:dateUtc="2025-02-05T11:02:00Z"/>
        </w:rPr>
      </w:pPr>
      <w:ins w:id="202" w:author="Thomas Stockhammer (25/02/05)" w:date="2025-02-05T12:02:00Z" w16du:dateUtc="2025-02-05T11:02:00Z">
        <w:r>
          <w:t>1e:</w:t>
        </w:r>
        <w:r>
          <w:tab/>
          <w:t>T</w:t>
        </w:r>
        <w:r w:rsidRPr="00FE7A1B">
          <w:t xml:space="preserve">he </w:t>
        </w:r>
        <w:r>
          <w:t>NWDAF may also</w:t>
        </w:r>
        <w:r w:rsidRPr="00FE7A1B">
          <w:t xml:space="preserve"> subscribe to receive events containing </w:t>
        </w:r>
        <w:r>
          <w:rPr>
            <w:b/>
            <w:bCs/>
          </w:rPr>
          <w:t>client data</w:t>
        </w:r>
        <w:r w:rsidRPr="00FE7A1B">
          <w:rPr>
            <w:b/>
            <w:bCs/>
          </w:rPr>
          <w:t xml:space="preserve"> information</w:t>
        </w:r>
        <w:r w:rsidRPr="00FE7A1B">
          <w:t>.</w:t>
        </w:r>
      </w:ins>
    </w:p>
    <w:p w14:paraId="3E97978C" w14:textId="77777777" w:rsidR="00617E75" w:rsidRPr="00FE7A1B" w:rsidRDefault="00617E75" w:rsidP="00617E75">
      <w:pPr>
        <w:pStyle w:val="B1"/>
        <w:rPr>
          <w:ins w:id="203" w:author="Thomas Stockhammer (25/02/05)" w:date="2025-02-05T12:02:00Z" w16du:dateUtc="2025-02-05T11:02:00Z"/>
        </w:rPr>
      </w:pPr>
      <w:ins w:id="204" w:author="Thomas Stockhammer (25/02/05)" w:date="2025-02-05T12:02:00Z" w16du:dateUtc="2025-02-05T11:02: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w:t>
        </w:r>
        <w:r>
          <w:rPr>
            <w:b/>
            <w:bCs/>
          </w:rPr>
          <w:t>client data</w:t>
        </w:r>
        <w:r w:rsidRPr="00FE7A1B">
          <w:rPr>
            <w:b/>
            <w:bCs/>
          </w:rPr>
          <w:t xml:space="preserve"> collection and </w:t>
        </w:r>
        <w:r>
          <w:rPr>
            <w:b/>
            <w:bCs/>
          </w:rPr>
          <w:t xml:space="preserve">in-band </w:t>
        </w:r>
        <w:r w:rsidRPr="00FE7A1B">
          <w:rPr>
            <w:b/>
            <w:bCs/>
          </w:rPr>
          <w:t xml:space="preserve">reporting configuration </w:t>
        </w:r>
        <w:r w:rsidRPr="00FE7A1B">
          <w:t>to be used by the Media Player.</w:t>
        </w:r>
      </w:ins>
    </w:p>
    <w:p w14:paraId="589DB8FD" w14:textId="77777777" w:rsidR="00617E75" w:rsidRPr="00FE7A1B" w:rsidRDefault="00617E75" w:rsidP="00617E75">
      <w:pPr>
        <w:rPr>
          <w:ins w:id="205" w:author="Thomas Stockhammer (25/02/05)" w:date="2025-02-05T12:02:00Z" w16du:dateUtc="2025-02-05T11:02:00Z"/>
        </w:rPr>
      </w:pPr>
      <w:ins w:id="206" w:author="Thomas Stockhammer (25/02/05)" w:date="2025-02-05T12:02:00Z" w16du:dateUtc="2025-02-05T11:02:00Z">
        <w:r w:rsidRPr="00FE7A1B">
          <w:t>Time passes until the 5GMSd Client initiates session establishment and media playback.</w:t>
        </w:r>
      </w:ins>
    </w:p>
    <w:p w14:paraId="35CEA7AA" w14:textId="77777777" w:rsidR="00617E75" w:rsidRPr="00FE7A1B" w:rsidRDefault="00617E75" w:rsidP="00617E75">
      <w:pPr>
        <w:pStyle w:val="B1"/>
        <w:rPr>
          <w:ins w:id="207" w:author="Thomas Stockhammer (25/02/05)" w:date="2025-02-05T12:02:00Z" w16du:dateUtc="2025-02-05T11:02:00Z"/>
        </w:rPr>
      </w:pPr>
      <w:ins w:id="208" w:author="Thomas Stockhammer (25/02/05)" w:date="2025-02-05T12:02:00Z" w16du:dateUtc="2025-02-05T11:02:00Z">
        <w:r>
          <w:t>3</w:t>
        </w:r>
        <w:r w:rsidRPr="00FE7A1B">
          <w:t>:</w:t>
        </w:r>
        <w:r w:rsidRPr="00FE7A1B">
          <w:tab/>
          <w:t>Streaming Session and media playback is established.</w:t>
        </w:r>
      </w:ins>
    </w:p>
    <w:p w14:paraId="5402F1DC" w14:textId="77777777" w:rsidR="00617E75" w:rsidRPr="00FE7A1B" w:rsidRDefault="00617E75" w:rsidP="00617E75">
      <w:pPr>
        <w:pStyle w:val="B2"/>
        <w:rPr>
          <w:ins w:id="209" w:author="Thomas Stockhammer (25/02/05)" w:date="2025-02-05T12:02:00Z" w16du:dateUtc="2025-02-05T11:02:00Z"/>
        </w:rPr>
      </w:pPr>
      <w:ins w:id="210" w:author="Thomas Stockhammer (25/02/05)" w:date="2025-02-05T12:02:00Z" w16du:dateUtc="2025-02-05T11:02:00Z">
        <w:r>
          <w:t>3</w:t>
        </w:r>
        <w:r w:rsidRPr="00FE7A1B">
          <w:t>a:</w:t>
        </w:r>
        <w:r w:rsidRPr="00FE7A1B">
          <w:tab/>
          <w:t>The 5GMSd-Aware Application informs the Media Player of impending media playback by invoking a suitable method at reference point M7d.</w:t>
        </w:r>
      </w:ins>
    </w:p>
    <w:p w14:paraId="10055B3E" w14:textId="77777777" w:rsidR="00617E75" w:rsidRPr="00FE7A1B" w:rsidRDefault="00617E75" w:rsidP="00617E75">
      <w:pPr>
        <w:pStyle w:val="B2"/>
        <w:rPr>
          <w:ins w:id="211" w:author="Thomas Stockhammer (25/02/05)" w:date="2025-02-05T12:02:00Z" w16du:dateUtc="2025-02-05T11:02:00Z"/>
        </w:rPr>
      </w:pPr>
      <w:ins w:id="212" w:author="Thomas Stockhammer (25/02/05)" w:date="2025-02-05T12:02:00Z" w16du:dateUtc="2025-02-05T11:02:00Z">
        <w:r>
          <w:t>3</w:t>
        </w:r>
        <w:r w:rsidRPr="00FE7A1B">
          <w:t>b:</w:t>
        </w:r>
        <w:r w:rsidRPr="00FE7A1B">
          <w:tab/>
          <w:t>The Media Player requests the establishment of a streaming session by invoking a suitable method at reference point M11d on the Media Session Handler, which acknowledges the request.</w:t>
        </w:r>
      </w:ins>
    </w:p>
    <w:p w14:paraId="388A1697" w14:textId="77777777" w:rsidR="00617E75" w:rsidRPr="00FE7A1B" w:rsidRDefault="00617E75" w:rsidP="00617E75">
      <w:pPr>
        <w:pStyle w:val="B2"/>
        <w:rPr>
          <w:ins w:id="213" w:author="Thomas Stockhammer (25/02/05)" w:date="2025-02-05T12:02:00Z" w16du:dateUtc="2025-02-05T11:02:00Z"/>
        </w:rPr>
      </w:pPr>
      <w:ins w:id="214" w:author="Thomas Stockhammer (25/02/05)" w:date="2025-02-05T12:02:00Z" w16du:dateUtc="2025-02-05T11:02:00Z">
        <w:r>
          <w:t>3</w:t>
        </w:r>
        <w:r w:rsidRPr="00FE7A1B">
          <w:t>c:</w:t>
        </w:r>
        <w:r w:rsidRPr="00FE7A1B">
          <w:tab/>
          <w:t>The Media Session Handler requests may acquire whole Service Access Information from the 5GMSd AF via reference point M5d if did not already receive this in step 2 above.</w:t>
        </w:r>
      </w:ins>
    </w:p>
    <w:p w14:paraId="24917A1F" w14:textId="77777777" w:rsidR="00617E75" w:rsidRPr="00FE7A1B" w:rsidRDefault="00617E75" w:rsidP="00617E75">
      <w:pPr>
        <w:pStyle w:val="B2"/>
        <w:rPr>
          <w:ins w:id="215" w:author="Thomas Stockhammer (25/02/05)" w:date="2025-02-05T12:02:00Z" w16du:dateUtc="2025-02-05T11:02:00Z"/>
        </w:rPr>
      </w:pPr>
      <w:ins w:id="216" w:author="Thomas Stockhammer (25/02/05)" w:date="2025-02-05T12:02:00Z" w16du:dateUtc="2025-02-05T11:02:00Z">
        <w:r>
          <w:t>3</w:t>
        </w:r>
        <w:r w:rsidRPr="00FE7A1B">
          <w:t>d:</w:t>
        </w:r>
        <w:r w:rsidRPr="00FE7A1B">
          <w:tab/>
          <w:t>The Media Session Handler informs the Media Player about the successful set-up of the streaming session by means of a suitable notification at reference point M11d.</w:t>
        </w:r>
      </w:ins>
    </w:p>
    <w:p w14:paraId="7C06B3E0" w14:textId="77777777" w:rsidR="00617E75" w:rsidRPr="00FE7A1B" w:rsidRDefault="00617E75" w:rsidP="00617E75">
      <w:pPr>
        <w:pStyle w:val="B2"/>
        <w:rPr>
          <w:ins w:id="217" w:author="Thomas Stockhammer (25/02/05)" w:date="2025-02-05T12:02:00Z" w16du:dateUtc="2025-02-05T11:02:00Z"/>
        </w:rPr>
      </w:pPr>
      <w:ins w:id="218" w:author="Thomas Stockhammer (25/02/05)" w:date="2025-02-05T12:02:00Z" w16du:dateUtc="2025-02-05T11:02:00Z">
        <w:r>
          <w:t>3</w:t>
        </w:r>
        <w:r w:rsidRPr="00FE7A1B">
          <w:t>e:</w:t>
        </w:r>
        <w:r w:rsidRPr="00FE7A1B">
          <w:tab/>
          <w:t>The media playback pipeline is set up between the Media Player, the 5GMSd AS at reference point M4d and with the 5GMSd Application Provider at reference point M2d.</w:t>
        </w:r>
      </w:ins>
    </w:p>
    <w:p w14:paraId="282F968E" w14:textId="77777777" w:rsidR="00617E75" w:rsidRPr="00FE7A1B" w:rsidRDefault="00617E75" w:rsidP="00617E75">
      <w:pPr>
        <w:pStyle w:val="B1"/>
        <w:rPr>
          <w:ins w:id="219" w:author="Thomas Stockhammer (25/02/05)" w:date="2025-02-05T12:02:00Z" w16du:dateUtc="2025-02-05T11:02:00Z"/>
        </w:rPr>
      </w:pPr>
      <w:ins w:id="220" w:author="Thomas Stockhammer (25/02/05)" w:date="2025-02-05T12:02:00Z" w16du:dateUtc="2025-02-05T11:02:00Z">
        <w:r>
          <w:t>4</w:t>
        </w:r>
        <w:r w:rsidRPr="00FE7A1B">
          <w:t>:</w:t>
        </w:r>
        <w:r w:rsidRPr="00FE7A1B">
          <w:tab/>
        </w:r>
        <w:r w:rsidRPr="00166457">
          <w:rPr>
            <w:b/>
            <w:bCs/>
          </w:rPr>
          <w:t xml:space="preserve">Using a suitable interaction at reference point M11d, the Media Session Handler interrogates the Media Player at reference point M11d on its capability to perform </w:t>
        </w:r>
        <w:r>
          <w:rPr>
            <w:b/>
            <w:bCs/>
          </w:rPr>
          <w:t xml:space="preserve">client data </w:t>
        </w:r>
        <w:r w:rsidRPr="00166457">
          <w:rPr>
            <w:b/>
            <w:bCs/>
          </w:rPr>
          <w:t xml:space="preserve">collection and </w:t>
        </w:r>
        <w:r>
          <w:rPr>
            <w:b/>
            <w:bCs/>
          </w:rPr>
          <w:t xml:space="preserve">in-band </w:t>
        </w:r>
        <w:r w:rsidRPr="00166457">
          <w:rPr>
            <w:b/>
            <w:bCs/>
          </w:rPr>
          <w:t xml:space="preserve">reporting at reference point M4d and instructs the player to enable </w:t>
        </w:r>
        <w:r>
          <w:rPr>
            <w:b/>
            <w:bCs/>
          </w:rPr>
          <w:t xml:space="preserve">client data </w:t>
        </w:r>
        <w:r w:rsidRPr="00166457">
          <w:rPr>
            <w:b/>
            <w:bCs/>
          </w:rPr>
          <w:t xml:space="preserve">collection and </w:t>
        </w:r>
        <w:r>
          <w:rPr>
            <w:b/>
            <w:bCs/>
          </w:rPr>
          <w:t xml:space="preserve">in-band </w:t>
        </w:r>
        <w:r w:rsidRPr="00166457">
          <w:rPr>
            <w:b/>
            <w:bCs/>
          </w:rPr>
          <w:t xml:space="preserve">reporting, including a session identifier. In response the Media Player acknowledges its support for the collection of the required </w:t>
        </w:r>
        <w:r>
          <w:rPr>
            <w:b/>
            <w:bCs/>
          </w:rPr>
          <w:t>client data</w:t>
        </w:r>
        <w:r w:rsidRPr="00166457">
          <w:rPr>
            <w:b/>
            <w:bCs/>
          </w:rPr>
          <w:t>.</w:t>
        </w:r>
      </w:ins>
    </w:p>
    <w:p w14:paraId="44AF9AEE" w14:textId="77777777" w:rsidR="00617E75" w:rsidRPr="00FE7A1B" w:rsidRDefault="00617E75" w:rsidP="00617E75">
      <w:pPr>
        <w:keepNext/>
        <w:rPr>
          <w:ins w:id="221" w:author="Thomas Stockhammer (25/02/05)" w:date="2025-02-05T12:02:00Z" w16du:dateUtc="2025-02-05T11:02:00Z"/>
        </w:rPr>
      </w:pPr>
      <w:ins w:id="222" w:author="Thomas Stockhammer (25/02/05)" w:date="2025-02-05T12:02:00Z" w16du:dateUtc="2025-02-05T11:02:00Z">
        <w:r w:rsidRPr="00FE7A1B">
          <w:t xml:space="preserve">During the course of media playback, steps </w:t>
        </w:r>
        <w:r>
          <w:t>6</w:t>
        </w:r>
        <w:r w:rsidRPr="00FE7A1B">
          <w:t xml:space="preserve">a to </w:t>
        </w:r>
        <w:r>
          <w:t>6</w:t>
        </w:r>
        <w:r w:rsidRPr="00FE7A1B">
          <w:t>f below may be repeated, depending on the duration of the playback.</w:t>
        </w:r>
      </w:ins>
    </w:p>
    <w:p w14:paraId="1FD77208" w14:textId="77777777" w:rsidR="00617E75" w:rsidRPr="00FE7A1B" w:rsidRDefault="00617E75" w:rsidP="00617E75">
      <w:pPr>
        <w:pStyle w:val="B1"/>
        <w:rPr>
          <w:ins w:id="223" w:author="Thomas Stockhammer (25/02/05)" w:date="2025-02-05T12:02:00Z" w16du:dateUtc="2025-02-05T11:02:00Z"/>
        </w:rPr>
      </w:pPr>
      <w:ins w:id="224" w:author="Thomas Stockhammer (25/02/05)" w:date="2025-02-05T12:02:00Z" w16du:dateUtc="2025-02-05T11:02:00Z">
        <w:r>
          <w:t>5</w:t>
        </w:r>
        <w:r w:rsidRPr="00FE7A1B">
          <w:t>a:</w:t>
        </w:r>
        <w:r w:rsidRPr="00FE7A1B">
          <w:tab/>
          <w:t xml:space="preserve">The Media Player requests </w:t>
        </w:r>
        <w:r w:rsidRPr="00FE7A1B">
          <w:rPr>
            <w:b/>
            <w:bCs/>
          </w:rPr>
          <w:t xml:space="preserve">media content from the 5GMSd AS via reference point M4d and includes configured </w:t>
        </w:r>
        <w:r>
          <w:rPr>
            <w:b/>
            <w:bCs/>
          </w:rPr>
          <w:t>client data</w:t>
        </w:r>
        <w:r w:rsidRPr="00FE7A1B">
          <w:rPr>
            <w:b/>
            <w:bCs/>
          </w:rPr>
          <w:t xml:space="preserve"> in the request according to the configuration obtained in step </w:t>
        </w:r>
        <w:r>
          <w:rPr>
            <w:b/>
            <w:bCs/>
          </w:rPr>
          <w:t>4</w:t>
        </w:r>
        <w:r w:rsidRPr="00FE7A1B">
          <w:rPr>
            <w:b/>
            <w:bCs/>
          </w:rPr>
          <w:t xml:space="preserve"> above</w:t>
        </w:r>
        <w:r w:rsidRPr="00FE7A1B">
          <w:t>.</w:t>
        </w:r>
      </w:ins>
    </w:p>
    <w:p w14:paraId="273E6105" w14:textId="77777777" w:rsidR="00617E75" w:rsidRPr="00FE7A1B" w:rsidRDefault="00617E75" w:rsidP="00617E75">
      <w:pPr>
        <w:pStyle w:val="B1"/>
        <w:rPr>
          <w:ins w:id="225" w:author="Thomas Stockhammer (25/02/05)" w:date="2025-02-05T12:02:00Z" w16du:dateUtc="2025-02-05T11:02:00Z"/>
        </w:rPr>
      </w:pPr>
      <w:ins w:id="226" w:author="Thomas Stockhammer (25/02/05)" w:date="2025-02-05T12:02:00Z" w16du:dateUtc="2025-02-05T11:02:00Z">
        <w:r>
          <w:t>5</w:t>
        </w:r>
        <w:r w:rsidRPr="00FE7A1B">
          <w:t>b:</w:t>
        </w:r>
        <w:r w:rsidRPr="00FE7A1B">
          <w:tab/>
          <w:t xml:space="preserve">The 5GMSd AS extracts and processes </w:t>
        </w:r>
        <w:r>
          <w:t>client data</w:t>
        </w:r>
        <w:r w:rsidRPr="00FE7A1B">
          <w:t xml:space="preserve"> from this request.</w:t>
        </w:r>
      </w:ins>
    </w:p>
    <w:p w14:paraId="1F1CB491" w14:textId="77777777" w:rsidR="00617E75" w:rsidRPr="00FE7A1B" w:rsidRDefault="00617E75" w:rsidP="00617E75">
      <w:pPr>
        <w:pStyle w:val="B1"/>
        <w:rPr>
          <w:ins w:id="227" w:author="Thomas Stockhammer (25/02/05)" w:date="2025-02-05T12:02:00Z" w16du:dateUtc="2025-02-05T11:02:00Z"/>
          <w:b/>
          <w:bCs/>
        </w:rPr>
      </w:pPr>
      <w:ins w:id="228" w:author="Thomas Stockhammer (25/02/05)" w:date="2025-02-05T12:02:00Z" w16du:dateUtc="2025-02-05T11:02:00Z">
        <w:r>
          <w:t>5</w:t>
        </w:r>
        <w:r w:rsidRPr="00FE7A1B">
          <w:t>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 xml:space="preserve">The 5GMSd AS may also use information in the </w:t>
        </w:r>
        <w:r>
          <w:rPr>
            <w:b/>
            <w:bCs/>
          </w:rPr>
          <w:t>client data</w:t>
        </w:r>
        <w:r w:rsidRPr="00FE7A1B">
          <w:rPr>
            <w:b/>
            <w:bCs/>
          </w:rPr>
          <w:t xml:space="preserve"> to request future segments in advance of a request at reference point M4d.</w:t>
        </w:r>
      </w:ins>
    </w:p>
    <w:p w14:paraId="2B47D78C" w14:textId="77777777" w:rsidR="00617E75" w:rsidRPr="00FE7A1B" w:rsidRDefault="00617E75" w:rsidP="00617E75">
      <w:pPr>
        <w:pStyle w:val="B1"/>
        <w:rPr>
          <w:ins w:id="229" w:author="Thomas Stockhammer (25/02/05)" w:date="2025-02-05T12:02:00Z" w16du:dateUtc="2025-02-05T11:02:00Z"/>
        </w:rPr>
      </w:pPr>
      <w:ins w:id="230" w:author="Thomas Stockhammer (25/02/05)" w:date="2025-02-05T12:02:00Z" w16du:dateUtc="2025-02-05T11:02:00Z">
        <w:r>
          <w:t>5</w:t>
        </w:r>
        <w:r w:rsidRPr="00FE7A1B">
          <w:t>d:</w:t>
        </w:r>
        <w:r w:rsidRPr="00FE7A1B">
          <w:tab/>
          <w:t>The 5GMSd AS delivers the requested media data to the Media Player at reference point M4d.</w:t>
        </w:r>
      </w:ins>
    </w:p>
    <w:p w14:paraId="7E24EA86" w14:textId="77777777" w:rsidR="00617E75" w:rsidRPr="00FE7A1B" w:rsidRDefault="00617E75" w:rsidP="00617E75">
      <w:pPr>
        <w:pStyle w:val="B1"/>
        <w:rPr>
          <w:ins w:id="231" w:author="Thomas Stockhammer (25/02/05)" w:date="2025-02-05T12:02:00Z" w16du:dateUtc="2025-02-05T11:02:00Z"/>
        </w:rPr>
      </w:pPr>
      <w:ins w:id="232" w:author="Thomas Stockhammer (25/02/05)" w:date="2025-02-05T12:02:00Z" w16du:dateUtc="2025-02-05T11:02:00Z">
        <w:r>
          <w:lastRenderedPageBreak/>
          <w:t>5</w:t>
        </w:r>
        <w:r w:rsidRPr="00FE7A1B">
          <w:t>e:</w:t>
        </w:r>
        <w:r w:rsidRPr="00FE7A1B">
          <w:tab/>
          <w:t>The Media Player starts playback and informs the Media Session Handler by means of a suitable notification at reference point M11d.</w:t>
        </w:r>
      </w:ins>
    </w:p>
    <w:p w14:paraId="6946209F" w14:textId="77777777" w:rsidR="00617E75" w:rsidRPr="00FE7A1B" w:rsidRDefault="00617E75" w:rsidP="00617E75">
      <w:pPr>
        <w:pStyle w:val="B1"/>
        <w:rPr>
          <w:ins w:id="233" w:author="Thomas Stockhammer (25/02/05)" w:date="2025-02-05T12:02:00Z" w16du:dateUtc="2025-02-05T11:02:00Z"/>
        </w:rPr>
      </w:pPr>
      <w:ins w:id="234" w:author="Thomas Stockhammer (25/02/05)" w:date="2025-02-05T12:02:00Z" w16du:dateUtc="2025-02-05T11:02:00Z">
        <w:r>
          <w:t>5</w:t>
        </w:r>
        <w:r w:rsidRPr="00FE7A1B">
          <w:t>f:</w:t>
        </w:r>
        <w:r w:rsidRPr="00FE7A1B">
          <w:tab/>
        </w:r>
        <w:r w:rsidRPr="00FE7A1B">
          <w:rPr>
            <w:b/>
            <w:bCs/>
          </w:rPr>
          <w:t xml:space="preserve">The 5GMSd AS </w:t>
        </w:r>
        <w:r>
          <w:rPr>
            <w:b/>
            <w:bCs/>
          </w:rPr>
          <w:t>reports</w:t>
        </w:r>
        <w:r w:rsidRPr="00FE7A1B">
          <w:rPr>
            <w:b/>
            <w:bCs/>
          </w:rPr>
          <w:t xml:space="preserve"> the requested </w:t>
        </w:r>
        <w:r>
          <w:rPr>
            <w:b/>
            <w:bCs/>
          </w:rPr>
          <w:t>client data</w:t>
        </w:r>
        <w:r w:rsidRPr="00FE7A1B">
          <w:rPr>
            <w:b/>
            <w:bCs/>
          </w:rPr>
          <w:t xml:space="preserve"> to the 5GMSd AF via reference point M3d</w:t>
        </w:r>
        <w:r w:rsidRPr="00FE7A1B">
          <w:t>.</w:t>
        </w:r>
      </w:ins>
    </w:p>
    <w:p w14:paraId="425E5D09" w14:textId="77777777" w:rsidR="00617E75" w:rsidRPr="00FE7A1B" w:rsidRDefault="00617E75" w:rsidP="00617E75">
      <w:pPr>
        <w:pStyle w:val="B1"/>
        <w:rPr>
          <w:ins w:id="235" w:author="Thomas Stockhammer (25/02/05)" w:date="2025-02-05T12:02:00Z" w16du:dateUtc="2025-02-05T11:02:00Z"/>
        </w:rPr>
      </w:pPr>
      <w:ins w:id="236" w:author="Thomas Stockhammer (25/02/05)" w:date="2025-02-05T12:02:00Z" w16du:dateUtc="2025-02-05T11:02:00Z">
        <w:r>
          <w:t>5</w:t>
        </w:r>
        <w:r w:rsidRPr="00FE7A1B">
          <w:t>g:</w:t>
        </w:r>
        <w:r w:rsidRPr="00FE7A1B">
          <w:tab/>
        </w:r>
        <w:r w:rsidRPr="00FE7A1B">
          <w:rPr>
            <w:b/>
            <w:bCs/>
          </w:rPr>
          <w:t xml:space="preserve">The 5GMSd AF extracts the relevant </w:t>
        </w:r>
        <w:r>
          <w:rPr>
            <w:b/>
            <w:bCs/>
          </w:rPr>
          <w:t>client data</w:t>
        </w:r>
        <w:r w:rsidRPr="00FE7A1B">
          <w:rPr>
            <w:b/>
            <w:bCs/>
          </w:rPr>
          <w:t xml:space="preserve"> </w:t>
        </w:r>
        <w:r>
          <w:rPr>
            <w:b/>
            <w:bCs/>
          </w:rPr>
          <w:t xml:space="preserve">from the report </w:t>
        </w:r>
        <w:r w:rsidRPr="00FE7A1B">
          <w:rPr>
            <w:b/>
            <w:bCs/>
          </w:rPr>
          <w:t xml:space="preserve">and processes </w:t>
        </w:r>
        <w:r>
          <w:rPr>
            <w:b/>
            <w:bCs/>
          </w:rPr>
          <w:t>it</w:t>
        </w:r>
        <w:r w:rsidRPr="00FE7A1B">
          <w:rPr>
            <w:b/>
            <w:bCs/>
          </w:rPr>
          <w:t>.</w:t>
        </w:r>
      </w:ins>
    </w:p>
    <w:p w14:paraId="392403FA" w14:textId="77777777" w:rsidR="00617E75" w:rsidRPr="00FE7A1B" w:rsidRDefault="00617E75" w:rsidP="00617E75">
      <w:pPr>
        <w:pStyle w:val="B1"/>
        <w:rPr>
          <w:ins w:id="237" w:author="Thomas Stockhammer (25/02/05)" w:date="2025-02-05T12:02:00Z" w16du:dateUtc="2025-02-05T11:02:00Z"/>
          <w:b/>
          <w:bCs/>
        </w:rPr>
      </w:pPr>
      <w:ins w:id="238" w:author="Thomas Stockhammer (25/02/05)" w:date="2025-02-05T12:02:00Z" w16du:dateUtc="2025-02-05T11:02:00Z">
        <w:r>
          <w:t>5</w:t>
        </w:r>
        <w:r w:rsidRPr="00FE7A1B">
          <w:t>h:</w:t>
        </w:r>
        <w:r w:rsidRPr="00FE7A1B">
          <w:tab/>
        </w:r>
        <w:r w:rsidRPr="00FE7A1B">
          <w:rPr>
            <w:b/>
            <w:bCs/>
          </w:rPr>
          <w:t xml:space="preserve">Based on </w:t>
        </w:r>
        <w:r>
          <w:rPr>
            <w:b/>
            <w:bCs/>
          </w:rPr>
          <w:t>reported client data</w:t>
        </w:r>
        <w:r w:rsidRPr="00FE7A1B">
          <w:rPr>
            <w:b/>
            <w:bCs/>
          </w:rPr>
          <w:t xml:space="preserve"> the 5GMSd AF may decide to communicate with the 5G System to initiate media handling functions such as </w:t>
        </w:r>
        <w:r>
          <w:rPr>
            <w:b/>
            <w:bCs/>
          </w:rPr>
          <w:t>N</w:t>
        </w:r>
        <w:r w:rsidRPr="00FE7A1B">
          <w:rPr>
            <w:b/>
            <w:bCs/>
          </w:rPr>
          <w:t xml:space="preserve">etwork </w:t>
        </w:r>
        <w:r>
          <w:rPr>
            <w:b/>
            <w:bCs/>
          </w:rPr>
          <w:t>A</w:t>
        </w:r>
        <w:r w:rsidRPr="00FE7A1B">
          <w:rPr>
            <w:b/>
            <w:bCs/>
          </w:rPr>
          <w:t>ssistance.</w:t>
        </w:r>
      </w:ins>
    </w:p>
    <w:p w14:paraId="35B96244" w14:textId="77777777" w:rsidR="00617E75" w:rsidRDefault="00617E75" w:rsidP="00617E75">
      <w:pPr>
        <w:rPr>
          <w:ins w:id="239" w:author="Thomas Stockhammer (25/02/05)" w:date="2025-02-05T12:02:00Z" w16du:dateUtc="2025-02-05T11:02:00Z"/>
        </w:rPr>
      </w:pPr>
      <w:ins w:id="240" w:author="Thomas Stockhammer (25/02/05)" w:date="2025-02-05T12:02:00Z" w16du:dateUtc="2025-02-05T11:02:00Z">
        <w:r>
          <w:t xml:space="preserve">In parallel with the media streaming session, the </w:t>
        </w:r>
        <w:r w:rsidRPr="00955330">
          <w:t>client data</w:t>
        </w:r>
        <w:r w:rsidRPr="00FE7A1B">
          <w:rPr>
            <w:b/>
            <w:bCs/>
          </w:rPr>
          <w:t xml:space="preserve"> </w:t>
        </w:r>
        <w:r>
          <w:t>received by the 5GMSd AF is prepared for exposure:</w:t>
        </w:r>
      </w:ins>
    </w:p>
    <w:p w14:paraId="23FB9961" w14:textId="77777777" w:rsidR="00617E75" w:rsidRPr="00FE7A1B" w:rsidRDefault="00617E75" w:rsidP="00617E75">
      <w:pPr>
        <w:pStyle w:val="B1"/>
        <w:rPr>
          <w:ins w:id="241" w:author="Thomas Stockhammer (25/02/05)" w:date="2025-02-05T12:02:00Z" w16du:dateUtc="2025-02-05T11:02:00Z"/>
        </w:rPr>
      </w:pPr>
      <w:ins w:id="242" w:author="Thomas Stockhammer (25/02/05)" w:date="2025-02-05T12:02:00Z" w16du:dateUtc="2025-02-05T11:02:00Z">
        <w:r>
          <w:t>6a</w:t>
        </w:r>
        <w:r w:rsidRPr="00FE7A1B">
          <w:t>:</w:t>
        </w:r>
        <w:r w:rsidRPr="00FE7A1B">
          <w:tab/>
        </w:r>
        <w:r w:rsidRPr="00FE7A1B">
          <w:rPr>
            <w:b/>
            <w:bCs/>
          </w:rPr>
          <w:t xml:space="preserve">In accordance with its </w:t>
        </w:r>
        <w:r>
          <w:rPr>
            <w:b/>
            <w:bCs/>
          </w:rPr>
          <w:t>in-band client data</w:t>
        </w:r>
        <w:r w:rsidRPr="00FE7A1B">
          <w:rPr>
            <w:b/>
            <w:bCs/>
          </w:rPr>
          <w:t xml:space="preserve"> reporting configuration as provisioned in step</w:t>
        </w:r>
        <w:r>
          <w:rPr>
            <w:b/>
            <w:bCs/>
          </w:rPr>
          <w:t> </w:t>
        </w:r>
        <w:r w:rsidRPr="00FE7A1B">
          <w:rPr>
            <w:b/>
            <w:bCs/>
          </w:rPr>
          <w:t xml:space="preserve">1, the 5GMSd AF performs separate post-processing in accordance with the received types of </w:t>
        </w:r>
        <w:r>
          <w:rPr>
            <w:b/>
            <w:bCs/>
          </w:rPr>
          <w:t>client data</w:t>
        </w:r>
        <w:r w:rsidRPr="00FE7A1B">
          <w:rPr>
            <w:b/>
            <w:bCs/>
          </w:rPr>
          <w:t xml:space="preserve"> reports.</w:t>
        </w:r>
      </w:ins>
    </w:p>
    <w:p w14:paraId="0637ED71" w14:textId="77777777" w:rsidR="00617E75" w:rsidRDefault="00617E75" w:rsidP="00617E75">
      <w:pPr>
        <w:pStyle w:val="B1"/>
        <w:rPr>
          <w:ins w:id="243" w:author="Thomas Stockhammer (25/02/05)" w:date="2025-02-05T12:02:00Z" w16du:dateUtc="2025-02-05T11:02:00Z"/>
        </w:rPr>
      </w:pPr>
      <w:ins w:id="244" w:author="Thomas Stockhammer (25/02/05)" w:date="2025-02-05T12:02:00Z" w16du:dateUtc="2025-02-05T11:02:00Z">
        <w:r>
          <w:t>6b</w:t>
        </w:r>
        <w:r>
          <w:tab/>
        </w:r>
        <w:proofErr w:type="gramStart"/>
        <w:r>
          <w:t>The</w:t>
        </w:r>
        <w:proofErr w:type="gramEnd"/>
        <w:r>
          <w:t xml:space="preserve"> client data is shared with the Data Collection AF instantiated in the 5GMSd AF.</w:t>
        </w:r>
      </w:ins>
    </w:p>
    <w:p w14:paraId="2A9CBB4E" w14:textId="77777777" w:rsidR="00617E75" w:rsidRPr="00FE7A1B" w:rsidRDefault="00617E75" w:rsidP="00617E75">
      <w:pPr>
        <w:pStyle w:val="B1"/>
        <w:rPr>
          <w:ins w:id="245" w:author="Thomas Stockhammer (25/02/05)" w:date="2025-02-05T12:02:00Z" w16du:dateUtc="2025-02-05T11:02:00Z"/>
        </w:rPr>
      </w:pPr>
      <w:ins w:id="246" w:author="Thomas Stockhammer (25/02/05)" w:date="2025-02-05T12:02:00Z" w16du:dateUtc="2025-02-05T11:02:00Z">
        <w:r>
          <w:t>6c</w:t>
        </w:r>
        <w:r w:rsidRPr="00FE7A1B">
          <w:t>:</w:t>
        </w:r>
        <w:r w:rsidRPr="00FE7A1B">
          <w:tab/>
          <w:t xml:space="preserve">The Data Collection AF instantiated in the 5GMSd AF exposes an event containing </w:t>
        </w:r>
        <w:r w:rsidRPr="00FE7A1B">
          <w:rPr>
            <w:b/>
            <w:bCs/>
          </w:rPr>
          <w:t xml:space="preserve">processed </w:t>
        </w:r>
        <w:r>
          <w:rPr>
            <w:b/>
            <w:bCs/>
          </w:rPr>
          <w:t>client data</w:t>
        </w:r>
        <w:r w:rsidRPr="00FE7A1B">
          <w:t xml:space="preserve"> to the 5GMSd Application Provider at reference point R6 in accordance with the Event Data Processing Configuration provisioned in step 1.</w:t>
        </w:r>
      </w:ins>
    </w:p>
    <w:p w14:paraId="59CA5C1A" w14:textId="77777777" w:rsidR="00617E75" w:rsidRPr="00FE7A1B" w:rsidRDefault="00617E75" w:rsidP="00617E75">
      <w:pPr>
        <w:pStyle w:val="B1"/>
        <w:rPr>
          <w:ins w:id="247" w:author="Thomas Stockhammer (25/02/05)" w:date="2025-02-05T12:02:00Z" w16du:dateUtc="2025-02-05T11:02:00Z"/>
        </w:rPr>
      </w:pPr>
      <w:ins w:id="248" w:author="Thomas Stockhammer (25/02/05)" w:date="2025-02-05T12:02:00Z" w16du:dateUtc="2025-02-05T11:02:00Z">
        <w:r>
          <w:t>6d</w:t>
        </w:r>
        <w:r w:rsidRPr="00FE7A1B">
          <w:t>:</w:t>
        </w:r>
        <w:r w:rsidRPr="00FE7A1B">
          <w:tab/>
          <w:t xml:space="preserve">The Data Collection AF instantiated in the 5GMSd AF </w:t>
        </w:r>
        <w:r>
          <w:t xml:space="preserve">may </w:t>
        </w:r>
        <w:r w:rsidRPr="00FE7A1B">
          <w:t xml:space="preserve">expose an event containing </w:t>
        </w:r>
        <w:r w:rsidRPr="00FE7A1B">
          <w:rPr>
            <w:b/>
            <w:bCs/>
          </w:rPr>
          <w:t xml:space="preserve">processed </w:t>
        </w:r>
        <w:r>
          <w:rPr>
            <w:b/>
            <w:bCs/>
          </w:rPr>
          <w:t>client data</w:t>
        </w:r>
        <w:r w:rsidRPr="00FE7A1B">
          <w:t xml:space="preserve"> to the NWDAF at reference point R6 in accordance with the Event Data Processing Configuration provisioned in step 1.</w:t>
        </w:r>
      </w:ins>
    </w:p>
    <w:p w14:paraId="68C9CD36" w14:textId="5039B508" w:rsidR="001E41F3" w:rsidRPr="00617E75" w:rsidRDefault="00617E75" w:rsidP="007B3A2B">
      <w:pPr>
        <w:pStyle w:val="NO"/>
        <w:rPr>
          <w:noProof/>
        </w:rPr>
      </w:pPr>
      <w:ins w:id="249" w:author="Thomas Stockhammer (25/02/05)" w:date="2025-02-05T12:02:00Z" w16du:dateUtc="2025-02-05T11:02:00Z">
        <w:r w:rsidRPr="00FE7A1B">
          <w:t>NOTE</w:t>
        </w:r>
        <w:r>
          <w:t> 2</w:t>
        </w:r>
        <w:r w:rsidRPr="00FE7A1B">
          <w:t>:</w:t>
        </w:r>
        <w:r w:rsidRPr="00FE7A1B">
          <w:tab/>
          <w:t>Although not explicitly shown or described in figure 5.1</w:t>
        </w:r>
        <w:r>
          <w:t>3</w:t>
        </w:r>
        <w:r w:rsidRPr="00FE7A1B">
          <w:t>.</w:t>
        </w:r>
        <w:r>
          <w:t>2</w:t>
        </w:r>
        <w:r w:rsidRPr="00FE7A1B">
          <w:t xml:space="preserve">-1, should the 5GMSd AF represent an untrusted network entity and the NWDAF represent a trusted network entity, the NWDAF’s subscription to receive processed </w:t>
        </w:r>
        <w:r>
          <w:t>client data</w:t>
        </w:r>
        <w:r w:rsidRPr="00FE7A1B">
          <w:t xml:space="preserve"> </w:t>
        </w:r>
        <w:r>
          <w:t>events</w:t>
        </w:r>
        <w:r w:rsidRPr="00FE7A1B">
          <w:t xml:space="preserve"> from the 5GMSd AF is mediated in the southbound direction by the NEF (Network Exposure Function) through the </w:t>
        </w:r>
        <w:proofErr w:type="spellStart"/>
        <w:r w:rsidRPr="00FE7A1B">
          <w:rPr>
            <w:rStyle w:val="Codechar"/>
          </w:rPr>
          <w:t>Nnef_EventExposure</w:t>
        </w:r>
        <w:proofErr w:type="spellEnd"/>
        <w:r w:rsidRPr="00FE7A1B">
          <w:t xml:space="preserve"> service as specified in TS 29.591 [</w:t>
        </w:r>
        <w:r>
          <w:t>29591</w:t>
        </w:r>
        <w:r w:rsidRPr="00FE7A1B">
          <w:t>] to enable event notifications as described in step 10.</w:t>
        </w:r>
      </w:ins>
    </w:p>
    <w:sectPr w:rsidR="001E41F3" w:rsidRPr="00617E75"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2" w:author="Rufael Mekuria" w:date="2025-01-10T09:46:00Z" w:initials="RM">
    <w:p w14:paraId="007B4F32" w14:textId="77777777" w:rsidR="00617E75" w:rsidRDefault="00617E75" w:rsidP="00617E75">
      <w:pPr>
        <w:pStyle w:val="CommentText"/>
      </w:pPr>
      <w:r>
        <w:rPr>
          <w:rStyle w:val="CommentReference"/>
        </w:rPr>
        <w:annotationRef/>
      </w:r>
      <w:r>
        <w:t xml:space="preserve">This should go with consumption and </w:t>
      </w:r>
      <w:proofErr w:type="gramStart"/>
      <w:r>
        <w:t>reporting,</w:t>
      </w:r>
      <w:proofErr w:type="gramEnd"/>
      <w:r>
        <w:t xml:space="preserve"> reporting is not a separate feature because it is </w:t>
      </w:r>
      <w:proofErr w:type="spellStart"/>
      <w:r>
        <w:t>inband</w:t>
      </w:r>
      <w:proofErr w:type="spellEnd"/>
    </w:p>
  </w:comment>
  <w:comment w:id="113" w:author="Thomas Stockhammer (25/02/05)" w:date="2025-02-05T12:01:00Z" w:initials="TS">
    <w:p w14:paraId="1599CEEA" w14:textId="77777777" w:rsidR="00617E75" w:rsidRDefault="00617E75" w:rsidP="00617E75">
      <w:pPr>
        <w:pStyle w:val="CommentText"/>
      </w:pPr>
      <w:r>
        <w:rPr>
          <w:rStyle w:val="CommentReference"/>
        </w:rPr>
        <w:annotationRef/>
      </w:r>
      <w:r>
        <w:rPr>
          <w:lang w:val="de-DE"/>
        </w:rPr>
        <w:t>It as new feature</w:t>
      </w:r>
    </w:p>
  </w:comment>
  <w:comment w:id="142" w:author="Richard Bradbury" w:date="2025-01-07T19:16:00Z" w:initials="RJB">
    <w:p w14:paraId="48A39EC1" w14:textId="77777777" w:rsidR="00617E75" w:rsidRDefault="00617E75" w:rsidP="00617E75">
      <w:pPr>
        <w:pStyle w:val="CommentText"/>
      </w:pPr>
      <w:r>
        <w:rPr>
          <w:rStyle w:val="CommentReference"/>
        </w:rPr>
        <w:annotationRef/>
      </w:r>
      <w:r>
        <w:t>Is it OK to reference this from a stage-2 specification?</w:t>
      </w:r>
    </w:p>
  </w:comment>
  <w:comment w:id="143" w:author="Thomas Stockhammer (25/01/08)" w:date="2025-01-08T12:53:00Z" w:initials="TS">
    <w:p w14:paraId="480E3CD9" w14:textId="77777777" w:rsidR="00617E75" w:rsidRDefault="00617E75" w:rsidP="00617E75">
      <w:pPr>
        <w:pStyle w:val="CommentText"/>
      </w:pPr>
      <w:r>
        <w:rPr>
          <w:rStyle w:val="CommentReference"/>
        </w:rPr>
        <w:annotationRef/>
      </w:r>
      <w:r>
        <w:rPr>
          <w:lang w:val="de-DE"/>
        </w:rPr>
        <w:t>It is already included in the references.</w:t>
      </w:r>
    </w:p>
  </w:comment>
  <w:comment w:id="144" w:author="Thomas Stockhammer (25/01/08)" w:date="2025-01-08T16:01:00Z" w:initials="TS">
    <w:p w14:paraId="6541342F" w14:textId="77777777" w:rsidR="00617E75" w:rsidRDefault="00617E75" w:rsidP="00617E75">
      <w:pPr>
        <w:pStyle w:val="CommentText"/>
      </w:pPr>
      <w:r>
        <w:rPr>
          <w:rStyle w:val="CommentReference"/>
        </w:rPr>
        <w:annotationRef/>
      </w:r>
      <w:r>
        <w:rPr>
          <w:lang w:val="de-DE"/>
        </w:rPr>
        <w:t xml:space="preserve">In-band </w:t>
      </w:r>
      <w:r>
        <w:rPr>
          <w:lang w:val="de-DE"/>
        </w:rPr>
        <w:t>client metadata reporting</w:t>
      </w:r>
    </w:p>
  </w:comment>
  <w:comment w:id="145" w:author="Thomas Stockhammer (25/01/08)" w:date="2025-01-08T21:14:00Z" w:initials="TS">
    <w:p w14:paraId="117BE9BC" w14:textId="77777777" w:rsidR="00617E75" w:rsidRDefault="00617E75" w:rsidP="00617E75">
      <w:pPr>
        <w:pStyle w:val="CommentText"/>
      </w:pPr>
      <w:r>
        <w:rPr>
          <w:rStyle w:val="CommentReference"/>
        </w:rPr>
        <w:annotationRef/>
      </w:r>
      <w:r>
        <w:rPr>
          <w:lang w:val="de-DE"/>
        </w:rPr>
        <w:t>Implemented</w:t>
      </w:r>
    </w:p>
  </w:comment>
  <w:comment w:id="174" w:author="Rufael Mekuria" w:date="2025-01-10T09:47:00Z" w:initials="RM">
    <w:p w14:paraId="59C29209" w14:textId="77777777" w:rsidR="00617E75" w:rsidRDefault="00617E75" w:rsidP="00617E75">
      <w:pPr>
        <w:pStyle w:val="CommentText"/>
      </w:pPr>
      <w:r>
        <w:rPr>
          <w:rStyle w:val="CommentReference"/>
        </w:rPr>
        <w:annotationRef/>
      </w:r>
      <w:r>
        <w:t>It should be combined with existing reporting sections</w:t>
      </w:r>
    </w:p>
  </w:comment>
  <w:comment w:id="175" w:author="Thomas Stockhammer (25/02/05)" w:date="2025-02-05T12:01:00Z" w:initials="TS">
    <w:p w14:paraId="18693AB7" w14:textId="77777777" w:rsidR="00617E75" w:rsidRDefault="00617E75" w:rsidP="00617E75">
      <w:pPr>
        <w:pStyle w:val="CommentText"/>
      </w:pPr>
      <w:r>
        <w:rPr>
          <w:rStyle w:val="CommentReference"/>
        </w:rPr>
        <w:annotationRef/>
      </w:r>
      <w:r>
        <w:rPr>
          <w:lang w:val="de-DE"/>
        </w:rPr>
        <w:t>It is a new fea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B4F32" w15:done="0"/>
  <w15:commentEx w15:paraId="1599CEEA" w15:paraIdParent="007B4F32" w15:done="0"/>
  <w15:commentEx w15:paraId="48A39EC1" w15:done="1"/>
  <w15:commentEx w15:paraId="480E3CD9" w15:paraIdParent="48A39EC1" w15:done="1"/>
  <w15:commentEx w15:paraId="6541342F" w15:paraIdParent="48A39EC1" w15:done="1"/>
  <w15:commentEx w15:paraId="117BE9BC" w15:paraIdParent="48A39EC1" w15:done="1"/>
  <w15:commentEx w15:paraId="59C29209" w15:done="0"/>
  <w15:commentEx w15:paraId="18693AB7" w15:paraIdParent="59C292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AC55416" w16cex:dateUtc="2025-02-05T11:01:00Z"/>
  <w16cex:commentExtensible w16cex:durableId="510998BD" w16cex:dateUtc="2025-01-07T19:16:00Z"/>
  <w16cex:commentExtensible w16cex:durableId="3B674EBD" w16cex:dateUtc="2025-01-08T11:53:00Z"/>
  <w16cex:commentExtensible w16cex:durableId="2AC4F98B" w16cex:dateUtc="2025-01-08T15:01:00Z"/>
  <w16cex:commentExtensible w16cex:durableId="133256D0" w16cex:dateUtc="2025-01-08T20:14:00Z"/>
  <w16cex:commentExtensible w16cex:durableId="305458BC" w16cex:dateUtc="2025-02-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B4F32" w16cid:durableId="45B4F744"/>
  <w16cid:commentId w16cid:paraId="1599CEEA" w16cid:durableId="5AC55416"/>
  <w16cid:commentId w16cid:paraId="48A39EC1" w16cid:durableId="510998BD"/>
  <w16cid:commentId w16cid:paraId="480E3CD9" w16cid:durableId="3B674EBD"/>
  <w16cid:commentId w16cid:paraId="6541342F" w16cid:durableId="2AC4F98B"/>
  <w16cid:commentId w16cid:paraId="117BE9BC" w16cid:durableId="133256D0"/>
  <w16cid:commentId w16cid:paraId="59C29209" w16cid:durableId="438E1A73"/>
  <w16cid:commentId w16cid:paraId="18693AB7" w16cid:durableId="305458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4/12/10)">
    <w15:presenceInfo w15:providerId="None" w15:userId="Thomas Stockhammer (24/12/10)"/>
  </w15:person>
  <w15:person w15:author="Richard Bradbury">
    <w15:presenceInfo w15:providerId="None" w15:userId="Richard Bradbury"/>
  </w15:person>
  <w15:person w15:author="Thomas Stockhammer (25/02/05)">
    <w15:presenceInfo w15:providerId="None" w15:userId="Thomas Stockhammer (25/02/05)"/>
  </w15:person>
  <w15:person w15:author="Richard Bradbury (2025-02-06)">
    <w15:presenceInfo w15:providerId="None" w15:userId="Richard Bradbury (2025-02-06)"/>
  </w15:person>
  <w15:person w15:author="Thomas Stockhammer (25/01/08)">
    <w15:presenceInfo w15:providerId="None" w15:userId="Thomas Stockhammer (25/01/08)"/>
  </w15:person>
  <w15:person w15:author="Richard Bradbury (2024-01-09)">
    <w15:presenceInfo w15:providerId="None" w15:userId="Richard Bradbury (2024-01-09)"/>
  </w15:person>
  <w15:person w15:author="Rufael Mekuria">
    <w15:presenceInfo w15:providerId="AD" w15:userId="S-1-5-21-147214757-305610072-1517763936-102498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C55"/>
    <w:rsid w:val="00022E4A"/>
    <w:rsid w:val="00070E09"/>
    <w:rsid w:val="000749E0"/>
    <w:rsid w:val="000A6394"/>
    <w:rsid w:val="000B7FED"/>
    <w:rsid w:val="000C038A"/>
    <w:rsid w:val="000C6598"/>
    <w:rsid w:val="000D44B3"/>
    <w:rsid w:val="00145D43"/>
    <w:rsid w:val="00165DFD"/>
    <w:rsid w:val="00192C46"/>
    <w:rsid w:val="001A08B3"/>
    <w:rsid w:val="001A7B60"/>
    <w:rsid w:val="001B52F0"/>
    <w:rsid w:val="001B5D44"/>
    <w:rsid w:val="001B7A65"/>
    <w:rsid w:val="001E41F3"/>
    <w:rsid w:val="0026004D"/>
    <w:rsid w:val="002640DD"/>
    <w:rsid w:val="00275D12"/>
    <w:rsid w:val="00284FEB"/>
    <w:rsid w:val="002860C4"/>
    <w:rsid w:val="002B5741"/>
    <w:rsid w:val="002C7538"/>
    <w:rsid w:val="002E472E"/>
    <w:rsid w:val="00305409"/>
    <w:rsid w:val="003609EF"/>
    <w:rsid w:val="0036231A"/>
    <w:rsid w:val="00374DD4"/>
    <w:rsid w:val="003E1A36"/>
    <w:rsid w:val="00410371"/>
    <w:rsid w:val="004242F1"/>
    <w:rsid w:val="004B75B7"/>
    <w:rsid w:val="005141D9"/>
    <w:rsid w:val="0051580D"/>
    <w:rsid w:val="00535564"/>
    <w:rsid w:val="00547111"/>
    <w:rsid w:val="00592D74"/>
    <w:rsid w:val="005E2C44"/>
    <w:rsid w:val="00617E75"/>
    <w:rsid w:val="00621188"/>
    <w:rsid w:val="006257ED"/>
    <w:rsid w:val="00653DE4"/>
    <w:rsid w:val="00665C47"/>
    <w:rsid w:val="00695808"/>
    <w:rsid w:val="006B46FB"/>
    <w:rsid w:val="006E21FB"/>
    <w:rsid w:val="00792342"/>
    <w:rsid w:val="007977A8"/>
    <w:rsid w:val="007B3A2B"/>
    <w:rsid w:val="007B512A"/>
    <w:rsid w:val="007C2097"/>
    <w:rsid w:val="007D3867"/>
    <w:rsid w:val="007D6A07"/>
    <w:rsid w:val="007E1E0A"/>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5026"/>
    <w:rsid w:val="00CC68D0"/>
    <w:rsid w:val="00D03F9A"/>
    <w:rsid w:val="00D06D51"/>
    <w:rsid w:val="00D162BC"/>
    <w:rsid w:val="00D24991"/>
    <w:rsid w:val="00D50255"/>
    <w:rsid w:val="00D66520"/>
    <w:rsid w:val="00D84AE9"/>
    <w:rsid w:val="00D9124E"/>
    <w:rsid w:val="00DE34CF"/>
    <w:rsid w:val="00E13F3D"/>
    <w:rsid w:val="00E34898"/>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617E75"/>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17E75"/>
    <w:rPr>
      <w:rFonts w:ascii="Arial" w:hAnsi="Arial"/>
      <w:sz w:val="32"/>
      <w:lang w:val="en-GB" w:eastAsia="en-US"/>
    </w:rPr>
  </w:style>
  <w:style w:type="character" w:customStyle="1" w:styleId="NOChar">
    <w:name w:val="NO Char"/>
    <w:link w:val="NO"/>
    <w:qFormat/>
    <w:locked/>
    <w:rsid w:val="00617E75"/>
    <w:rPr>
      <w:rFonts w:ascii="Times New Roman" w:hAnsi="Times New Roman"/>
      <w:lang w:val="en-GB" w:eastAsia="en-US"/>
    </w:rPr>
  </w:style>
  <w:style w:type="character" w:customStyle="1" w:styleId="Heading1Char">
    <w:name w:val="Heading 1 Char"/>
    <w:link w:val="Heading1"/>
    <w:rsid w:val="00617E75"/>
    <w:rPr>
      <w:rFonts w:ascii="Arial" w:hAnsi="Arial"/>
      <w:sz w:val="36"/>
      <w:lang w:val="en-GB" w:eastAsia="en-US"/>
    </w:rPr>
  </w:style>
  <w:style w:type="character" w:customStyle="1" w:styleId="B1Char">
    <w:name w:val="B1 Char"/>
    <w:link w:val="B1"/>
    <w:qFormat/>
    <w:locked/>
    <w:rsid w:val="00617E75"/>
    <w:rPr>
      <w:rFonts w:ascii="Times New Roman" w:hAnsi="Times New Roman"/>
      <w:lang w:val="en-GB" w:eastAsia="en-US"/>
    </w:rPr>
  </w:style>
  <w:style w:type="character" w:customStyle="1" w:styleId="EXChar">
    <w:name w:val="EX Char"/>
    <w:link w:val="EX"/>
    <w:rsid w:val="00617E75"/>
    <w:rPr>
      <w:rFonts w:ascii="Times New Roman" w:hAnsi="Times New Roman"/>
      <w:lang w:val="en-GB" w:eastAsia="en-US"/>
    </w:rPr>
  </w:style>
  <w:style w:type="character" w:customStyle="1" w:styleId="THChar">
    <w:name w:val="TH Char"/>
    <w:link w:val="TH"/>
    <w:qFormat/>
    <w:rsid w:val="00617E75"/>
    <w:rPr>
      <w:rFonts w:ascii="Arial" w:hAnsi="Arial"/>
      <w:b/>
      <w:lang w:val="en-GB" w:eastAsia="en-US"/>
    </w:rPr>
  </w:style>
  <w:style w:type="character" w:customStyle="1" w:styleId="Heading3Char">
    <w:name w:val="Heading 3 Char"/>
    <w:link w:val="Heading3"/>
    <w:rsid w:val="00617E75"/>
    <w:rPr>
      <w:rFonts w:ascii="Arial" w:hAnsi="Arial"/>
      <w:sz w:val="28"/>
      <w:lang w:val="en-GB" w:eastAsia="en-US"/>
    </w:rPr>
  </w:style>
  <w:style w:type="character" w:customStyle="1" w:styleId="TALCar">
    <w:name w:val="TAL Car"/>
    <w:link w:val="TAL"/>
    <w:rsid w:val="00617E75"/>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617E75"/>
    <w:rPr>
      <w:rFonts w:ascii="Arial" w:hAnsi="Arial"/>
      <w:b/>
      <w:lang w:val="en-GB" w:eastAsia="en-US"/>
    </w:rPr>
  </w:style>
  <w:style w:type="character" w:customStyle="1" w:styleId="B2Char">
    <w:name w:val="B2 Char"/>
    <w:link w:val="B2"/>
    <w:qFormat/>
    <w:rsid w:val="00617E75"/>
    <w:rPr>
      <w:rFonts w:ascii="Times New Roman" w:hAnsi="Times New Roman"/>
      <w:lang w:val="en-GB" w:eastAsia="en-US"/>
    </w:rPr>
  </w:style>
  <w:style w:type="character" w:customStyle="1" w:styleId="TAHCar">
    <w:name w:val="TAH Car"/>
    <w:link w:val="TAH"/>
    <w:rsid w:val="00617E75"/>
    <w:rPr>
      <w:rFonts w:ascii="Arial" w:hAnsi="Arial"/>
      <w:b/>
      <w:sz w:val="18"/>
      <w:lang w:val="en-GB" w:eastAsia="en-US"/>
    </w:rPr>
  </w:style>
  <w:style w:type="character" w:customStyle="1" w:styleId="TANChar">
    <w:name w:val="TAN Char"/>
    <w:link w:val="TAN"/>
    <w:qFormat/>
    <w:locked/>
    <w:rsid w:val="00617E75"/>
    <w:rPr>
      <w:rFonts w:ascii="Arial" w:hAnsi="Arial"/>
      <w:sz w:val="18"/>
      <w:lang w:val="en-GB" w:eastAsia="en-US"/>
    </w:rPr>
  </w:style>
  <w:style w:type="paragraph" w:customStyle="1" w:styleId="TALcontinuation">
    <w:name w:val="TAL continuation"/>
    <w:basedOn w:val="TAL"/>
    <w:link w:val="TALcontinuationChar"/>
    <w:qFormat/>
    <w:rsid w:val="00617E75"/>
    <w:pPr>
      <w:spacing w:before="40"/>
    </w:pPr>
  </w:style>
  <w:style w:type="character" w:customStyle="1" w:styleId="TALcontinuationChar">
    <w:name w:val="TAL continuation Char"/>
    <w:basedOn w:val="DefaultParagraphFont"/>
    <w:link w:val="TALcontinuation"/>
    <w:locked/>
    <w:rsid w:val="00617E75"/>
    <w:rPr>
      <w:rFonts w:ascii="Arial" w:hAnsi="Arial"/>
      <w:sz w:val="18"/>
      <w:lang w:val="en-GB" w:eastAsia="en-US"/>
    </w:rPr>
  </w:style>
  <w:style w:type="character" w:customStyle="1" w:styleId="Codechar">
    <w:name w:val="Code (char)"/>
    <w:basedOn w:val="DefaultParagraphFont"/>
    <w:uiPriority w:val="1"/>
    <w:qFormat/>
    <w:rsid w:val="00617E75"/>
    <w:rPr>
      <w:rFonts w:ascii="Arial" w:hAnsi="Arial"/>
      <w:i/>
      <w:sz w:val="18"/>
    </w:rPr>
  </w:style>
  <w:style w:type="paragraph" w:styleId="Revision">
    <w:name w:val="Revision"/>
    <w:hidden/>
    <w:uiPriority w:val="99"/>
    <w:semiHidden/>
    <w:rsid w:val="007B3A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3577947">
      <w:bodyDiv w:val="1"/>
      <w:marLeft w:val="0"/>
      <w:marRight w:val="0"/>
      <w:marTop w:val="0"/>
      <w:marBottom w:val="0"/>
      <w:divBdr>
        <w:top w:val="none" w:sz="0" w:space="0" w:color="auto"/>
        <w:left w:val="none" w:sz="0" w:space="0" w:color="auto"/>
        <w:bottom w:val="none" w:sz="0" w:space="0" w:color="auto"/>
        <w:right w:val="none" w:sz="0" w:space="0" w:color="auto"/>
      </w:divBdr>
    </w:div>
    <w:div w:id="790830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vsdx"/><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microsoft.com/office/2011/relationships/commentsExtended" Target="commentsExtended.xm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F6AA08-7CD8-4B2A-BB5E-26F00EC5A74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0C69F7A8-BA55-4B22-9882-8C294A697AB4}">
  <ds:schemaRefs>
    <ds:schemaRef ds:uri="http://schemas.microsoft.com/sharepoint/v3/contenttype/forms"/>
  </ds:schemaRefs>
</ds:datastoreItem>
</file>

<file path=customXml/itemProps3.xml><?xml version="1.0" encoding="utf-8"?>
<ds:datastoreItem xmlns:ds="http://schemas.openxmlformats.org/officeDocument/2006/customXml" ds:itemID="{F9EB6CC1-2760-4CAE-A388-46F0EF883A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TotalTime>
  <Pages>19</Pages>
  <Words>7557</Words>
  <Characters>43076</Characters>
  <Application>Microsoft Office Word</Application>
  <DocSecurity>0</DocSecurity>
  <Lines>358</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5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0:00:00Z</cp:lastPrinted>
  <dcterms:created xsi:type="dcterms:W3CDTF">2025-02-12T12:31:00Z</dcterms:created>
  <dcterms:modified xsi:type="dcterms:W3CDTF">2025-02-12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1</vt:lpwstr>
  </property>
  <property fmtid="{D5CDD505-2E9C-101B-9397-08002B2CF9AE}" pid="10" name="Spec#">
    <vt:lpwstr>26.501</vt:lpwstr>
  </property>
  <property fmtid="{D5CDD505-2E9C-101B-9397-08002B2CF9AE}" pid="11" name="Cr#">
    <vt:lpwstr>0101</vt:lpwstr>
  </property>
  <property fmtid="{D5CDD505-2E9C-101B-9397-08002B2CF9AE}" pid="12" name="Revision">
    <vt:lpwstr>4</vt:lpwstr>
  </property>
  <property fmtid="{D5CDD505-2E9C-101B-9397-08002B2CF9AE}" pid="13" name="Version">
    <vt:lpwstr>18.8.0</vt:lpwstr>
  </property>
  <property fmtid="{D5CDD505-2E9C-101B-9397-08002B2CF9AE}" pid="14" name="CrTitle">
    <vt:lpwstr>[AMD-ARCH-MED] Common Client Metadata</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ies>
</file>